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21264200"/>
        <w:docPartObj>
          <w:docPartGallery w:val="Cover Pages"/>
          <w:docPartUnique/>
        </w:docPartObj>
      </w:sdtPr>
      <w:sdtEndPr/>
      <w:sdtContent>
        <w:p w14:paraId="4F0AB980" w14:textId="4F8FF1E7" w:rsidR="00A63E2D" w:rsidRDefault="00A63E2D" w:rsidP="00597E99">
          <w:pPr>
            <w:spacing w:line="240" w:lineRule="auto"/>
          </w:pPr>
          <w:r>
            <w:rPr>
              <w:noProof/>
              <w:lang w:eastAsia="en-CA"/>
            </w:rPr>
            <mc:AlternateContent>
              <mc:Choice Requires="wpg">
                <w:drawing>
                  <wp:anchor distT="0" distB="0" distL="114300" distR="114300" simplePos="0" relativeHeight="251660288" behindDoc="0" locked="0" layoutInCell="1" allowOverlap="1" wp14:anchorId="697B3758" wp14:editId="37070EA0">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74CC2C8" id="Group 149" o:spid="_x0000_s1026" style="position:absolute;margin-left:0;margin-top:0;width:8in;height:95.7pt;z-index:251660288;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r>
            <w:rPr>
              <w:noProof/>
              <w:lang w:eastAsia="en-CA"/>
            </w:rPr>
            <mc:AlternateContent>
              <mc:Choice Requires="wps">
                <w:drawing>
                  <wp:anchor distT="0" distB="0" distL="114300" distR="114300" simplePos="0" relativeHeight="251656192" behindDoc="0" locked="0" layoutInCell="1" allowOverlap="1" wp14:anchorId="24C8D9EE" wp14:editId="3AA5D5B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30E6CC" w14:textId="0C4A8D85" w:rsidR="00B20CA7" w:rsidRDefault="00B20CA7" w:rsidP="004E51CF">
                                <w:pPr>
                                  <w:pStyle w:val="NoSpacing"/>
                                  <w:jc w:val="right"/>
                                  <w:rPr>
                                    <w:color w:val="595959" w:themeColor="text1" w:themeTint="A6"/>
                                    <w:sz w:val="28"/>
                                    <w:szCs w:val="28"/>
                                  </w:rPr>
                                </w:pPr>
                                <w:r w:rsidRPr="004E51CF">
                                  <w:rPr>
                                    <w:color w:val="595959" w:themeColor="text1" w:themeTint="A6"/>
                                    <w:sz w:val="28"/>
                                    <w:szCs w:val="28"/>
                                  </w:rPr>
                                  <w:t>Andrew MacCuaig</w:t>
                                </w:r>
                              </w:p>
                              <w:p w14:paraId="677D101B" w14:textId="68BBEF48" w:rsidR="00B20CA7" w:rsidRDefault="00B20CA7">
                                <w:pPr>
                                  <w:pStyle w:val="NoSpacing"/>
                                  <w:jc w:val="right"/>
                                  <w:rPr>
                                    <w:color w:val="595959" w:themeColor="text1" w:themeTint="A6"/>
                                    <w:sz w:val="28"/>
                                    <w:szCs w:val="28"/>
                                  </w:rPr>
                                </w:pPr>
                                <w:r>
                                  <w:rPr>
                                    <w:color w:val="595959" w:themeColor="text1" w:themeTint="A6"/>
                                    <w:sz w:val="28"/>
                                    <w:szCs w:val="28"/>
                                  </w:rPr>
                                  <w:t>Graeme Jager</w:t>
                                </w:r>
                              </w:p>
                              <w:p w14:paraId="77BB1F19" w14:textId="5388C00C" w:rsidR="00B20CA7" w:rsidRDefault="00B20CA7" w:rsidP="000E1A9F">
                                <w:pPr>
                                  <w:pStyle w:val="NoSpacing"/>
                                  <w:jc w:val="right"/>
                                  <w:rPr>
                                    <w:color w:val="595959" w:themeColor="text1" w:themeTint="A6"/>
                                    <w:sz w:val="28"/>
                                    <w:szCs w:val="28"/>
                                  </w:rPr>
                                </w:pPr>
                                <w:r>
                                  <w:rPr>
                                    <w:color w:val="595959" w:themeColor="text1" w:themeTint="A6"/>
                                    <w:sz w:val="28"/>
                                    <w:szCs w:val="28"/>
                                  </w:rPr>
                                  <w:t>David Jatczak</w:t>
                                </w:r>
                              </w:p>
                              <w:p w14:paraId="403C7808" w14:textId="6AD5A56B" w:rsidR="00B20CA7" w:rsidRPr="000E1A9F" w:rsidRDefault="00B20CA7" w:rsidP="000E1A9F">
                                <w:pPr>
                                  <w:pStyle w:val="NoSpacing"/>
                                  <w:jc w:val="right"/>
                                  <w:rPr>
                                    <w:color w:val="595959" w:themeColor="text1" w:themeTint="A6"/>
                                    <w:sz w:val="28"/>
                                    <w:szCs w:val="28"/>
                                  </w:rPr>
                                </w:pPr>
                                <w:r>
                                  <w:rPr>
                                    <w:color w:val="595959" w:themeColor="text1" w:themeTint="A6"/>
                                    <w:sz w:val="28"/>
                                    <w:szCs w:val="28"/>
                                  </w:rPr>
                                  <w:t>Sina De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24C8D9EE" id="_x0000_t202" coordsize="21600,21600" o:spt="202" path="m,l,21600r21600,l21600,xe">
                    <v:stroke joinstyle="miter"/>
                    <v:path gradientshapeok="t" o:connecttype="rect"/>
                  </v:shapetype>
                  <v:shape id="Text Box 152" o:spid="_x0000_s1026" type="#_x0000_t202" style="position:absolute;margin-left:0;margin-top:0;width:8in;height:1in;z-index:251656192;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14:paraId="4430E6CC" w14:textId="0C4A8D85" w:rsidR="00B20CA7" w:rsidRDefault="00B20CA7" w:rsidP="004E51CF">
                          <w:pPr>
                            <w:pStyle w:val="NoSpacing"/>
                            <w:jc w:val="right"/>
                            <w:rPr>
                              <w:color w:val="595959" w:themeColor="text1" w:themeTint="A6"/>
                              <w:sz w:val="28"/>
                              <w:szCs w:val="28"/>
                            </w:rPr>
                          </w:pPr>
                          <w:r w:rsidRPr="004E51CF">
                            <w:rPr>
                              <w:color w:val="595959" w:themeColor="text1" w:themeTint="A6"/>
                              <w:sz w:val="28"/>
                              <w:szCs w:val="28"/>
                            </w:rPr>
                            <w:t>Andrew MacCuaig</w:t>
                          </w:r>
                        </w:p>
                        <w:p w14:paraId="677D101B" w14:textId="68BBEF48" w:rsidR="00B20CA7" w:rsidRDefault="00B20CA7">
                          <w:pPr>
                            <w:pStyle w:val="NoSpacing"/>
                            <w:jc w:val="right"/>
                            <w:rPr>
                              <w:color w:val="595959" w:themeColor="text1" w:themeTint="A6"/>
                              <w:sz w:val="28"/>
                              <w:szCs w:val="28"/>
                            </w:rPr>
                          </w:pPr>
                          <w:r>
                            <w:rPr>
                              <w:color w:val="595959" w:themeColor="text1" w:themeTint="A6"/>
                              <w:sz w:val="28"/>
                              <w:szCs w:val="28"/>
                            </w:rPr>
                            <w:t>Graeme Jager</w:t>
                          </w:r>
                        </w:p>
                        <w:p w14:paraId="77BB1F19" w14:textId="5388C00C" w:rsidR="00B20CA7" w:rsidRDefault="00B20CA7" w:rsidP="000E1A9F">
                          <w:pPr>
                            <w:pStyle w:val="NoSpacing"/>
                            <w:jc w:val="right"/>
                            <w:rPr>
                              <w:color w:val="595959" w:themeColor="text1" w:themeTint="A6"/>
                              <w:sz w:val="28"/>
                              <w:szCs w:val="28"/>
                            </w:rPr>
                          </w:pPr>
                          <w:r>
                            <w:rPr>
                              <w:color w:val="595959" w:themeColor="text1" w:themeTint="A6"/>
                              <w:sz w:val="28"/>
                              <w:szCs w:val="28"/>
                            </w:rPr>
                            <w:t>David Jatczak</w:t>
                          </w:r>
                        </w:p>
                        <w:p w14:paraId="403C7808" w14:textId="6AD5A56B" w:rsidR="00B20CA7" w:rsidRPr="000E1A9F" w:rsidRDefault="00B20CA7" w:rsidP="000E1A9F">
                          <w:pPr>
                            <w:pStyle w:val="NoSpacing"/>
                            <w:jc w:val="right"/>
                            <w:rPr>
                              <w:color w:val="595959" w:themeColor="text1" w:themeTint="A6"/>
                              <w:sz w:val="28"/>
                              <w:szCs w:val="28"/>
                            </w:rPr>
                          </w:pPr>
                          <w:r>
                            <w:rPr>
                              <w:color w:val="595959" w:themeColor="text1" w:themeTint="A6"/>
                              <w:sz w:val="28"/>
                              <w:szCs w:val="28"/>
                            </w:rPr>
                            <w:t>Sina Dee</w:t>
                          </w:r>
                        </w:p>
                      </w:txbxContent>
                    </v:textbox>
                    <w10:wrap type="square" anchorx="page" anchory="page"/>
                  </v:shape>
                </w:pict>
              </mc:Fallback>
            </mc:AlternateContent>
          </w:r>
          <w:r>
            <w:rPr>
              <w:noProof/>
              <w:lang w:eastAsia="en-CA"/>
            </w:rPr>
            <mc:AlternateContent>
              <mc:Choice Requires="wps">
                <w:drawing>
                  <wp:anchor distT="0" distB="0" distL="114300" distR="114300" simplePos="0" relativeHeight="251654144" behindDoc="0" locked="0" layoutInCell="1" allowOverlap="1" wp14:anchorId="5669A962" wp14:editId="145968C3">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73D7C1" w14:textId="04C7111B" w:rsidR="00B20CA7" w:rsidRDefault="0069131E">
                                <w:pPr>
                                  <w:jc w:val="right"/>
                                  <w:rPr>
                                    <w:color w:val="5B9BD5" w:themeColor="accent1"/>
                                    <w:sz w:val="64"/>
                                    <w:szCs w:val="64"/>
                                  </w:rPr>
                                </w:pPr>
                                <w:sdt>
                                  <w:sdtPr>
                                    <w:rPr>
                                      <w:caps/>
                                      <w:color w:val="5B9BD5" w:themeColor="accent1"/>
                                      <w:sz w:val="64"/>
                                      <w:szCs w:val="64"/>
                                    </w:rPr>
                                    <w:alias w:val="Title"/>
                                    <w:tag w:val=""/>
                                    <w:id w:val="-32042717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20CA7">
                                      <w:rPr>
                                        <w:caps/>
                                        <w:color w:val="5B9BD5" w:themeColor="accent1"/>
                                        <w:sz w:val="64"/>
                                        <w:szCs w:val="64"/>
                                      </w:rPr>
                                      <w:t>Requirements Analysis</w:t>
                                    </w:r>
                                  </w:sdtContent>
                                </w:sdt>
                              </w:p>
                              <w:sdt>
                                <w:sdtPr>
                                  <w:rPr>
                                    <w:color w:val="404040" w:themeColor="text1" w:themeTint="BF"/>
                                    <w:sz w:val="36"/>
                                    <w:szCs w:val="36"/>
                                  </w:rPr>
                                  <w:alias w:val="Subtitle"/>
                                  <w:tag w:val=""/>
                                  <w:id w:val="-2138626893"/>
                                  <w:dataBinding w:prefixMappings="xmlns:ns0='http://purl.org/dc/elements/1.1/' xmlns:ns1='http://schemas.openxmlformats.org/package/2006/metadata/core-properties' " w:xpath="/ns1:coreProperties[1]/ns0:subject[1]" w:storeItemID="{6C3C8BC8-F283-45AE-878A-BAB7291924A1}"/>
                                  <w:text/>
                                </w:sdtPr>
                                <w:sdtEndPr/>
                                <w:sdtContent>
                                  <w:p w14:paraId="49290943" w14:textId="1F1716D3" w:rsidR="00B20CA7" w:rsidRDefault="00B20CA7" w:rsidP="00492D38">
                                    <w:pPr>
                                      <w:ind w:left="-709"/>
                                      <w:jc w:val="right"/>
                                      <w:rPr>
                                        <w:smallCaps/>
                                        <w:color w:val="404040" w:themeColor="text1" w:themeTint="BF"/>
                                        <w:sz w:val="36"/>
                                        <w:szCs w:val="36"/>
                                      </w:rPr>
                                    </w:pPr>
                                    <w:r w:rsidRPr="00492D38">
                                      <w:rPr>
                                        <w:color w:val="404040" w:themeColor="text1" w:themeTint="BF"/>
                                        <w:sz w:val="36"/>
                                        <w:szCs w:val="36"/>
                                      </w:rPr>
                                      <w:t>cuTPS –  Carleton University</w:t>
                                    </w:r>
                                    <w:r>
                                      <w:rPr>
                                        <w:color w:val="404040" w:themeColor="text1" w:themeTint="BF"/>
                                        <w:sz w:val="36"/>
                                        <w:szCs w:val="36"/>
                                      </w:rPr>
                                      <w:t xml:space="preserve"> </w:t>
                                    </w:r>
                                    <w:r w:rsidRPr="00492D38">
                                      <w:rPr>
                                        <w:color w:val="404040" w:themeColor="text1" w:themeTint="BF"/>
                                        <w:sz w:val="36"/>
                                        <w:szCs w:val="36"/>
                                      </w:rPr>
                                      <w:t>Textbook Publishing System</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669A962" id="Text Box 154" o:spid="_x0000_s1027" type="#_x0000_t202" style="position:absolute;margin-left:0;margin-top:0;width:8in;height:286.5pt;z-index:25165414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7A73D7C1" w14:textId="04C7111B" w:rsidR="00B20CA7" w:rsidRDefault="0069131E">
                          <w:pPr>
                            <w:jc w:val="right"/>
                            <w:rPr>
                              <w:color w:val="5B9BD5" w:themeColor="accent1"/>
                              <w:sz w:val="64"/>
                              <w:szCs w:val="64"/>
                            </w:rPr>
                          </w:pPr>
                          <w:sdt>
                            <w:sdtPr>
                              <w:rPr>
                                <w:caps/>
                                <w:color w:val="5B9BD5" w:themeColor="accent1"/>
                                <w:sz w:val="64"/>
                                <w:szCs w:val="64"/>
                              </w:rPr>
                              <w:alias w:val="Title"/>
                              <w:tag w:val=""/>
                              <w:id w:val="-32042717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20CA7">
                                <w:rPr>
                                  <w:caps/>
                                  <w:color w:val="5B9BD5" w:themeColor="accent1"/>
                                  <w:sz w:val="64"/>
                                  <w:szCs w:val="64"/>
                                </w:rPr>
                                <w:t>Requirements Analysis</w:t>
                              </w:r>
                            </w:sdtContent>
                          </w:sdt>
                        </w:p>
                        <w:sdt>
                          <w:sdtPr>
                            <w:rPr>
                              <w:color w:val="404040" w:themeColor="text1" w:themeTint="BF"/>
                              <w:sz w:val="36"/>
                              <w:szCs w:val="36"/>
                            </w:rPr>
                            <w:alias w:val="Subtitle"/>
                            <w:tag w:val=""/>
                            <w:id w:val="-2138626893"/>
                            <w:dataBinding w:prefixMappings="xmlns:ns0='http://purl.org/dc/elements/1.1/' xmlns:ns1='http://schemas.openxmlformats.org/package/2006/metadata/core-properties' " w:xpath="/ns1:coreProperties[1]/ns0:subject[1]" w:storeItemID="{6C3C8BC8-F283-45AE-878A-BAB7291924A1}"/>
                            <w:text/>
                          </w:sdtPr>
                          <w:sdtEndPr/>
                          <w:sdtContent>
                            <w:p w14:paraId="49290943" w14:textId="1F1716D3" w:rsidR="00B20CA7" w:rsidRDefault="00B20CA7" w:rsidP="00492D38">
                              <w:pPr>
                                <w:ind w:left="-709"/>
                                <w:jc w:val="right"/>
                                <w:rPr>
                                  <w:smallCaps/>
                                  <w:color w:val="404040" w:themeColor="text1" w:themeTint="BF"/>
                                  <w:sz w:val="36"/>
                                  <w:szCs w:val="36"/>
                                </w:rPr>
                              </w:pPr>
                              <w:r w:rsidRPr="00492D38">
                                <w:rPr>
                                  <w:color w:val="404040" w:themeColor="text1" w:themeTint="BF"/>
                                  <w:sz w:val="36"/>
                                  <w:szCs w:val="36"/>
                                </w:rPr>
                                <w:t>cuTPS –  Carleton University</w:t>
                              </w:r>
                              <w:r>
                                <w:rPr>
                                  <w:color w:val="404040" w:themeColor="text1" w:themeTint="BF"/>
                                  <w:sz w:val="36"/>
                                  <w:szCs w:val="36"/>
                                </w:rPr>
                                <w:t xml:space="preserve"> </w:t>
                              </w:r>
                              <w:r w:rsidRPr="00492D38">
                                <w:rPr>
                                  <w:color w:val="404040" w:themeColor="text1" w:themeTint="BF"/>
                                  <w:sz w:val="36"/>
                                  <w:szCs w:val="36"/>
                                </w:rPr>
                                <w:t>Textbook Publishing System</w:t>
                              </w:r>
                            </w:p>
                          </w:sdtContent>
                        </w:sdt>
                      </w:txbxContent>
                    </v:textbox>
                    <w10:wrap type="square" anchorx="page" anchory="page"/>
                  </v:shape>
                </w:pict>
              </mc:Fallback>
            </mc:AlternateContent>
          </w:r>
        </w:p>
        <w:p w14:paraId="68F78A69" w14:textId="60400DAC" w:rsidR="00A63E2D" w:rsidRDefault="000E1A9F">
          <w:pPr>
            <w:rPr>
              <w:rFonts w:asciiTheme="majorHAnsi" w:eastAsiaTheme="majorEastAsia" w:hAnsiTheme="majorHAnsi" w:cstheme="majorBidi"/>
              <w:color w:val="2E74B5" w:themeColor="accent1" w:themeShade="BF"/>
              <w:sz w:val="32"/>
              <w:szCs w:val="32"/>
              <w:lang w:val="en-US"/>
            </w:rPr>
          </w:pPr>
          <w:r>
            <w:rPr>
              <w:noProof/>
              <w:lang w:eastAsia="en-CA"/>
            </w:rPr>
            <mc:AlternateContent>
              <mc:Choice Requires="wps">
                <w:drawing>
                  <wp:anchor distT="0" distB="0" distL="114300" distR="114300" simplePos="0" relativeHeight="251658240" behindDoc="0" locked="0" layoutInCell="1" allowOverlap="1" wp14:anchorId="3FBC1635" wp14:editId="0E707E3E">
                    <wp:simplePos x="0" y="0"/>
                    <wp:positionH relativeFrom="page">
                      <wp:posOffset>290195</wp:posOffset>
                    </wp:positionH>
                    <wp:positionV relativeFrom="page">
                      <wp:posOffset>7975600</wp:posOffset>
                    </wp:positionV>
                    <wp:extent cx="7313930" cy="223520"/>
                    <wp:effectExtent l="0" t="0" r="0" b="5080"/>
                    <wp:wrapSquare wrapText="bothSides"/>
                    <wp:docPr id="153" name="Text Box 153"/>
                    <wp:cNvGraphicFramePr/>
                    <a:graphic xmlns:a="http://schemas.openxmlformats.org/drawingml/2006/main">
                      <a:graphicData uri="http://schemas.microsoft.com/office/word/2010/wordprocessingShape">
                        <wps:wsp>
                          <wps:cNvSpPr txBox="1"/>
                          <wps:spPr>
                            <a:xfrm>
                              <a:off x="0" y="0"/>
                              <a:ext cx="7313930" cy="22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1C4305" w14:textId="0FAB6479" w:rsidR="00B20CA7" w:rsidRPr="00492D38" w:rsidRDefault="00B20CA7" w:rsidP="00492D38">
                                <w:pPr>
                                  <w:pStyle w:val="NoSpacing"/>
                                  <w:jc w:val="right"/>
                                  <w:rPr>
                                    <w:color w:val="5B9BD5" w:themeColor="accent1"/>
                                    <w:sz w:val="28"/>
                                    <w:szCs w:val="28"/>
                                    <w:lang w:val="en-CA"/>
                                  </w:rPr>
                                </w:pPr>
                                <w:r>
                                  <w:rPr>
                                    <w:color w:val="5B9BD5" w:themeColor="accent1"/>
                                    <w:sz w:val="28"/>
                                    <w:szCs w:val="28"/>
                                    <w:lang w:val="en-CA"/>
                                  </w:rPr>
                                  <w:t>Team Do Not Stick In Ear</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FBC1635" id="Text Box 153" o:spid="_x0000_s1028" type="#_x0000_t202" style="position:absolute;margin-left:22.85pt;margin-top:628pt;width:575.9pt;height:17.6pt;z-index:251658240;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" filled="f" stroked="f" strokeweight=".5pt">
                    <v:textbox style="mso-fit-shape-to-text:t" inset="126pt,0,54pt,0">
                      <w:txbxContent>
                        <w:p w14:paraId="741C4305" w14:textId="0FAB6479" w:rsidR="00B20CA7" w:rsidRPr="00492D38" w:rsidRDefault="00B20CA7" w:rsidP="00492D38">
                          <w:pPr>
                            <w:pStyle w:val="NoSpacing"/>
                            <w:jc w:val="right"/>
                            <w:rPr>
                              <w:color w:val="5B9BD5" w:themeColor="accent1"/>
                              <w:sz w:val="28"/>
                              <w:szCs w:val="28"/>
                              <w:lang w:val="en-CA"/>
                            </w:rPr>
                          </w:pPr>
                          <w:r>
                            <w:rPr>
                              <w:color w:val="5B9BD5" w:themeColor="accent1"/>
                              <w:sz w:val="28"/>
                              <w:szCs w:val="28"/>
                              <w:lang w:val="en-CA"/>
                            </w:rPr>
                            <w:t>Team Do Not Stick In Ear</w:t>
                          </w:r>
                        </w:p>
                      </w:txbxContent>
                    </v:textbox>
                    <w10:wrap type="square" anchorx="page" anchory="page"/>
                  </v:shape>
                </w:pict>
              </mc:Fallback>
            </mc:AlternateContent>
          </w:r>
          <w:r w:rsidR="00A63E2D">
            <w:br w:type="page"/>
          </w:r>
        </w:p>
      </w:sdtContent>
    </w:sdt>
    <w:sdt>
      <w:sdtPr>
        <w:rPr>
          <w:rFonts w:asciiTheme="minorHAnsi" w:eastAsiaTheme="minorHAnsi" w:hAnsiTheme="minorHAnsi" w:cstheme="minorBidi"/>
          <w:color w:val="auto"/>
          <w:sz w:val="22"/>
          <w:szCs w:val="22"/>
          <w:lang w:val="en-CA"/>
        </w:rPr>
        <w:id w:val="1611774980"/>
        <w:docPartObj>
          <w:docPartGallery w:val="Table of Contents"/>
          <w:docPartUnique/>
        </w:docPartObj>
      </w:sdtPr>
      <w:sdtEndPr>
        <w:rPr>
          <w:b/>
          <w:bCs/>
          <w:noProof/>
        </w:rPr>
      </w:sdtEndPr>
      <w:sdtContent>
        <w:p w14:paraId="66A0EC8D" w14:textId="1CCAED93" w:rsidR="000E1A9F" w:rsidRDefault="000E1A9F">
          <w:pPr>
            <w:pStyle w:val="TOCHeading"/>
          </w:pPr>
          <w:r>
            <w:t>Table of Contents</w:t>
          </w:r>
        </w:p>
        <w:p w14:paraId="1D3FB760" w14:textId="77777777" w:rsidR="00AC3AE5" w:rsidRDefault="000E1A9F">
          <w:pPr>
            <w:pStyle w:val="TOC1"/>
            <w:tabs>
              <w:tab w:val="right" w:leader="dot" w:pos="9350"/>
            </w:tabs>
            <w:rPr>
              <w:rFonts w:eastAsiaTheme="minorEastAsia"/>
              <w:noProof/>
              <w:lang w:eastAsia="en-CA"/>
            </w:rPr>
          </w:pPr>
          <w:r>
            <w:fldChar w:fldCharType="begin"/>
          </w:r>
          <w:r>
            <w:instrText xml:space="preserve"> TOC \o "1-3" \h \z \u </w:instrText>
          </w:r>
          <w:r>
            <w:fldChar w:fldCharType="separate"/>
          </w:r>
          <w:hyperlink w:anchor="_Toc401094479" w:history="1">
            <w:r w:rsidR="00AC3AE5" w:rsidRPr="00BD16D3">
              <w:rPr>
                <w:rStyle w:val="Hyperlink"/>
                <w:noProof/>
                <w:lang w:val="en-US"/>
              </w:rPr>
              <w:t>Tables</w:t>
            </w:r>
            <w:r w:rsidR="00AC3AE5">
              <w:rPr>
                <w:noProof/>
                <w:webHidden/>
              </w:rPr>
              <w:tab/>
            </w:r>
            <w:r w:rsidR="00AC3AE5">
              <w:rPr>
                <w:noProof/>
                <w:webHidden/>
              </w:rPr>
              <w:fldChar w:fldCharType="begin"/>
            </w:r>
            <w:r w:rsidR="00AC3AE5">
              <w:rPr>
                <w:noProof/>
                <w:webHidden/>
              </w:rPr>
              <w:instrText xml:space="preserve"> PAGEREF _Toc401094479 \h </w:instrText>
            </w:r>
            <w:r w:rsidR="00AC3AE5">
              <w:rPr>
                <w:noProof/>
                <w:webHidden/>
              </w:rPr>
            </w:r>
            <w:r w:rsidR="00AC3AE5">
              <w:rPr>
                <w:noProof/>
                <w:webHidden/>
              </w:rPr>
              <w:fldChar w:fldCharType="separate"/>
            </w:r>
            <w:r w:rsidR="005D6B7E">
              <w:rPr>
                <w:noProof/>
                <w:webHidden/>
              </w:rPr>
              <w:t>2</w:t>
            </w:r>
            <w:r w:rsidR="00AC3AE5">
              <w:rPr>
                <w:noProof/>
                <w:webHidden/>
              </w:rPr>
              <w:fldChar w:fldCharType="end"/>
            </w:r>
          </w:hyperlink>
        </w:p>
        <w:p w14:paraId="306AB28C" w14:textId="77777777" w:rsidR="00AC3AE5" w:rsidRDefault="0069131E">
          <w:pPr>
            <w:pStyle w:val="TOC1"/>
            <w:tabs>
              <w:tab w:val="right" w:leader="dot" w:pos="9350"/>
            </w:tabs>
            <w:rPr>
              <w:rFonts w:eastAsiaTheme="minorEastAsia"/>
              <w:noProof/>
              <w:lang w:eastAsia="en-CA"/>
            </w:rPr>
          </w:pPr>
          <w:hyperlink w:anchor="_Toc401094480" w:history="1">
            <w:r w:rsidR="00AC3AE5" w:rsidRPr="00BD16D3">
              <w:rPr>
                <w:rStyle w:val="Hyperlink"/>
                <w:noProof/>
                <w:lang w:val="en-US"/>
              </w:rPr>
              <w:t>Figures</w:t>
            </w:r>
            <w:r w:rsidR="00AC3AE5">
              <w:rPr>
                <w:noProof/>
                <w:webHidden/>
              </w:rPr>
              <w:tab/>
            </w:r>
            <w:r w:rsidR="00AC3AE5">
              <w:rPr>
                <w:noProof/>
                <w:webHidden/>
              </w:rPr>
              <w:fldChar w:fldCharType="begin"/>
            </w:r>
            <w:r w:rsidR="00AC3AE5">
              <w:rPr>
                <w:noProof/>
                <w:webHidden/>
              </w:rPr>
              <w:instrText xml:space="preserve"> PAGEREF _Toc401094480 \h </w:instrText>
            </w:r>
            <w:r w:rsidR="00AC3AE5">
              <w:rPr>
                <w:noProof/>
                <w:webHidden/>
              </w:rPr>
            </w:r>
            <w:r w:rsidR="00AC3AE5">
              <w:rPr>
                <w:noProof/>
                <w:webHidden/>
              </w:rPr>
              <w:fldChar w:fldCharType="separate"/>
            </w:r>
            <w:r w:rsidR="005D6B7E">
              <w:rPr>
                <w:noProof/>
                <w:webHidden/>
              </w:rPr>
              <w:t>3</w:t>
            </w:r>
            <w:r w:rsidR="00AC3AE5">
              <w:rPr>
                <w:noProof/>
                <w:webHidden/>
              </w:rPr>
              <w:fldChar w:fldCharType="end"/>
            </w:r>
          </w:hyperlink>
        </w:p>
        <w:p w14:paraId="08506214" w14:textId="77777777" w:rsidR="00AC3AE5" w:rsidRDefault="0069131E">
          <w:pPr>
            <w:pStyle w:val="TOC1"/>
            <w:tabs>
              <w:tab w:val="left" w:pos="440"/>
              <w:tab w:val="right" w:leader="dot" w:pos="9350"/>
            </w:tabs>
            <w:rPr>
              <w:rFonts w:eastAsiaTheme="minorEastAsia"/>
              <w:noProof/>
              <w:lang w:eastAsia="en-CA"/>
            </w:rPr>
          </w:pPr>
          <w:hyperlink w:anchor="_Toc401094481" w:history="1">
            <w:r w:rsidR="00AC3AE5" w:rsidRPr="00BD16D3">
              <w:rPr>
                <w:rStyle w:val="Hyperlink"/>
                <w:noProof/>
              </w:rPr>
              <w:t>1.</w:t>
            </w:r>
            <w:r w:rsidR="00AC3AE5">
              <w:rPr>
                <w:rFonts w:eastAsiaTheme="minorEastAsia"/>
                <w:noProof/>
                <w:lang w:eastAsia="en-CA"/>
              </w:rPr>
              <w:tab/>
            </w:r>
            <w:r w:rsidR="00AC3AE5" w:rsidRPr="00BD16D3">
              <w:rPr>
                <w:rStyle w:val="Hyperlink"/>
                <w:noProof/>
              </w:rPr>
              <w:t>Introduction</w:t>
            </w:r>
            <w:r w:rsidR="00AC3AE5">
              <w:rPr>
                <w:noProof/>
                <w:webHidden/>
              </w:rPr>
              <w:tab/>
            </w:r>
            <w:r w:rsidR="00AC3AE5">
              <w:rPr>
                <w:noProof/>
                <w:webHidden/>
              </w:rPr>
              <w:fldChar w:fldCharType="begin"/>
            </w:r>
            <w:r w:rsidR="00AC3AE5">
              <w:rPr>
                <w:noProof/>
                <w:webHidden/>
              </w:rPr>
              <w:instrText xml:space="preserve"> PAGEREF _Toc401094481 \h </w:instrText>
            </w:r>
            <w:r w:rsidR="00AC3AE5">
              <w:rPr>
                <w:noProof/>
                <w:webHidden/>
              </w:rPr>
            </w:r>
            <w:r w:rsidR="00AC3AE5">
              <w:rPr>
                <w:noProof/>
                <w:webHidden/>
              </w:rPr>
              <w:fldChar w:fldCharType="separate"/>
            </w:r>
            <w:r w:rsidR="005D6B7E">
              <w:rPr>
                <w:noProof/>
                <w:webHidden/>
              </w:rPr>
              <w:t>4</w:t>
            </w:r>
            <w:r w:rsidR="00AC3AE5">
              <w:rPr>
                <w:noProof/>
                <w:webHidden/>
              </w:rPr>
              <w:fldChar w:fldCharType="end"/>
            </w:r>
          </w:hyperlink>
        </w:p>
        <w:p w14:paraId="0ECF5C1B" w14:textId="77777777" w:rsidR="00AC3AE5" w:rsidRDefault="0069131E">
          <w:pPr>
            <w:pStyle w:val="TOC2"/>
            <w:tabs>
              <w:tab w:val="left" w:pos="880"/>
              <w:tab w:val="right" w:leader="dot" w:pos="9350"/>
            </w:tabs>
            <w:rPr>
              <w:rFonts w:eastAsiaTheme="minorEastAsia"/>
              <w:noProof/>
              <w:lang w:eastAsia="en-CA"/>
            </w:rPr>
          </w:pPr>
          <w:hyperlink w:anchor="_Toc401094482" w:history="1">
            <w:r w:rsidR="00AC3AE5" w:rsidRPr="00BD16D3">
              <w:rPr>
                <w:rStyle w:val="Hyperlink"/>
                <w:noProof/>
              </w:rPr>
              <w:t>1.1.</w:t>
            </w:r>
            <w:r w:rsidR="00AC3AE5">
              <w:rPr>
                <w:rFonts w:eastAsiaTheme="minorEastAsia"/>
                <w:noProof/>
                <w:lang w:eastAsia="en-CA"/>
              </w:rPr>
              <w:tab/>
            </w:r>
            <w:r w:rsidR="00AC3AE5" w:rsidRPr="00BD16D3">
              <w:rPr>
                <w:rStyle w:val="Hyperlink"/>
                <w:noProof/>
              </w:rPr>
              <w:t>Purpose of System</w:t>
            </w:r>
            <w:r w:rsidR="00AC3AE5">
              <w:rPr>
                <w:noProof/>
                <w:webHidden/>
              </w:rPr>
              <w:tab/>
            </w:r>
            <w:r w:rsidR="00AC3AE5">
              <w:rPr>
                <w:noProof/>
                <w:webHidden/>
              </w:rPr>
              <w:fldChar w:fldCharType="begin"/>
            </w:r>
            <w:r w:rsidR="00AC3AE5">
              <w:rPr>
                <w:noProof/>
                <w:webHidden/>
              </w:rPr>
              <w:instrText xml:space="preserve"> PAGEREF _Toc401094482 \h </w:instrText>
            </w:r>
            <w:r w:rsidR="00AC3AE5">
              <w:rPr>
                <w:noProof/>
                <w:webHidden/>
              </w:rPr>
            </w:r>
            <w:r w:rsidR="00AC3AE5">
              <w:rPr>
                <w:noProof/>
                <w:webHidden/>
              </w:rPr>
              <w:fldChar w:fldCharType="separate"/>
            </w:r>
            <w:r w:rsidR="005D6B7E">
              <w:rPr>
                <w:noProof/>
                <w:webHidden/>
              </w:rPr>
              <w:t>4</w:t>
            </w:r>
            <w:r w:rsidR="00AC3AE5">
              <w:rPr>
                <w:noProof/>
                <w:webHidden/>
              </w:rPr>
              <w:fldChar w:fldCharType="end"/>
            </w:r>
          </w:hyperlink>
        </w:p>
        <w:p w14:paraId="440D2C2F" w14:textId="77777777" w:rsidR="00AC3AE5" w:rsidRDefault="0069131E">
          <w:pPr>
            <w:pStyle w:val="TOC2"/>
            <w:tabs>
              <w:tab w:val="left" w:pos="880"/>
              <w:tab w:val="right" w:leader="dot" w:pos="9350"/>
            </w:tabs>
            <w:rPr>
              <w:rFonts w:eastAsiaTheme="minorEastAsia"/>
              <w:noProof/>
              <w:lang w:eastAsia="en-CA"/>
            </w:rPr>
          </w:pPr>
          <w:hyperlink w:anchor="_Toc401094483" w:history="1">
            <w:r w:rsidR="00AC3AE5" w:rsidRPr="00BD16D3">
              <w:rPr>
                <w:rStyle w:val="Hyperlink"/>
                <w:noProof/>
              </w:rPr>
              <w:t>1.2.</w:t>
            </w:r>
            <w:r w:rsidR="00AC3AE5">
              <w:rPr>
                <w:rFonts w:eastAsiaTheme="minorEastAsia"/>
                <w:noProof/>
                <w:lang w:eastAsia="en-CA"/>
              </w:rPr>
              <w:tab/>
            </w:r>
            <w:r w:rsidR="00AC3AE5" w:rsidRPr="00BD16D3">
              <w:rPr>
                <w:rStyle w:val="Hyperlink"/>
                <w:noProof/>
              </w:rPr>
              <w:t>Overview of Document</w:t>
            </w:r>
            <w:r w:rsidR="00AC3AE5">
              <w:rPr>
                <w:noProof/>
                <w:webHidden/>
              </w:rPr>
              <w:tab/>
            </w:r>
            <w:r w:rsidR="00AC3AE5">
              <w:rPr>
                <w:noProof/>
                <w:webHidden/>
              </w:rPr>
              <w:fldChar w:fldCharType="begin"/>
            </w:r>
            <w:r w:rsidR="00AC3AE5">
              <w:rPr>
                <w:noProof/>
                <w:webHidden/>
              </w:rPr>
              <w:instrText xml:space="preserve"> PAGEREF _Toc401094483 \h </w:instrText>
            </w:r>
            <w:r w:rsidR="00AC3AE5">
              <w:rPr>
                <w:noProof/>
                <w:webHidden/>
              </w:rPr>
            </w:r>
            <w:r w:rsidR="00AC3AE5">
              <w:rPr>
                <w:noProof/>
                <w:webHidden/>
              </w:rPr>
              <w:fldChar w:fldCharType="separate"/>
            </w:r>
            <w:r w:rsidR="005D6B7E">
              <w:rPr>
                <w:noProof/>
                <w:webHidden/>
              </w:rPr>
              <w:t>4</w:t>
            </w:r>
            <w:r w:rsidR="00AC3AE5">
              <w:rPr>
                <w:noProof/>
                <w:webHidden/>
              </w:rPr>
              <w:fldChar w:fldCharType="end"/>
            </w:r>
          </w:hyperlink>
        </w:p>
        <w:p w14:paraId="4864DFA4" w14:textId="77777777" w:rsidR="00AC3AE5" w:rsidRDefault="0069131E">
          <w:pPr>
            <w:pStyle w:val="TOC1"/>
            <w:tabs>
              <w:tab w:val="left" w:pos="440"/>
              <w:tab w:val="right" w:leader="dot" w:pos="9350"/>
            </w:tabs>
            <w:rPr>
              <w:rFonts w:eastAsiaTheme="minorEastAsia"/>
              <w:noProof/>
              <w:lang w:eastAsia="en-CA"/>
            </w:rPr>
          </w:pPr>
          <w:hyperlink w:anchor="_Toc401094484" w:history="1">
            <w:r w:rsidR="00AC3AE5" w:rsidRPr="00BD16D3">
              <w:rPr>
                <w:rStyle w:val="Hyperlink"/>
                <w:noProof/>
              </w:rPr>
              <w:t>2.</w:t>
            </w:r>
            <w:r w:rsidR="00AC3AE5">
              <w:rPr>
                <w:rFonts w:eastAsiaTheme="minorEastAsia"/>
                <w:noProof/>
                <w:lang w:eastAsia="en-CA"/>
              </w:rPr>
              <w:tab/>
            </w:r>
            <w:r w:rsidR="00AC3AE5" w:rsidRPr="00BD16D3">
              <w:rPr>
                <w:rStyle w:val="Hyperlink"/>
                <w:noProof/>
              </w:rPr>
              <w:t>Proposed System</w:t>
            </w:r>
            <w:r w:rsidR="00AC3AE5">
              <w:rPr>
                <w:noProof/>
                <w:webHidden/>
              </w:rPr>
              <w:tab/>
            </w:r>
            <w:r w:rsidR="00AC3AE5">
              <w:rPr>
                <w:noProof/>
                <w:webHidden/>
              </w:rPr>
              <w:fldChar w:fldCharType="begin"/>
            </w:r>
            <w:r w:rsidR="00AC3AE5">
              <w:rPr>
                <w:noProof/>
                <w:webHidden/>
              </w:rPr>
              <w:instrText xml:space="preserve"> PAGEREF _Toc401094484 \h </w:instrText>
            </w:r>
            <w:r w:rsidR="00AC3AE5">
              <w:rPr>
                <w:noProof/>
                <w:webHidden/>
              </w:rPr>
            </w:r>
            <w:r w:rsidR="00AC3AE5">
              <w:rPr>
                <w:noProof/>
                <w:webHidden/>
              </w:rPr>
              <w:fldChar w:fldCharType="separate"/>
            </w:r>
            <w:r w:rsidR="005D6B7E">
              <w:rPr>
                <w:noProof/>
                <w:webHidden/>
              </w:rPr>
              <w:t>6</w:t>
            </w:r>
            <w:r w:rsidR="00AC3AE5">
              <w:rPr>
                <w:noProof/>
                <w:webHidden/>
              </w:rPr>
              <w:fldChar w:fldCharType="end"/>
            </w:r>
          </w:hyperlink>
        </w:p>
        <w:p w14:paraId="60E464E0" w14:textId="77777777" w:rsidR="00AC3AE5" w:rsidRDefault="0069131E">
          <w:pPr>
            <w:pStyle w:val="TOC2"/>
            <w:tabs>
              <w:tab w:val="left" w:pos="880"/>
              <w:tab w:val="right" w:leader="dot" w:pos="9350"/>
            </w:tabs>
            <w:rPr>
              <w:rFonts w:eastAsiaTheme="minorEastAsia"/>
              <w:noProof/>
              <w:lang w:eastAsia="en-CA"/>
            </w:rPr>
          </w:pPr>
          <w:hyperlink w:anchor="_Toc401094485" w:history="1">
            <w:r w:rsidR="00AC3AE5" w:rsidRPr="00BD16D3">
              <w:rPr>
                <w:rStyle w:val="Hyperlink"/>
                <w:noProof/>
              </w:rPr>
              <w:t>2.1.</w:t>
            </w:r>
            <w:r w:rsidR="00AC3AE5">
              <w:rPr>
                <w:rFonts w:eastAsiaTheme="minorEastAsia"/>
                <w:noProof/>
                <w:lang w:eastAsia="en-CA"/>
              </w:rPr>
              <w:tab/>
            </w:r>
            <w:r w:rsidR="00AC3AE5" w:rsidRPr="00BD16D3">
              <w:rPr>
                <w:rStyle w:val="Hyperlink"/>
                <w:noProof/>
              </w:rPr>
              <w:t>Overview</w:t>
            </w:r>
            <w:r w:rsidR="00AC3AE5">
              <w:rPr>
                <w:noProof/>
                <w:webHidden/>
              </w:rPr>
              <w:tab/>
            </w:r>
            <w:r w:rsidR="00AC3AE5">
              <w:rPr>
                <w:noProof/>
                <w:webHidden/>
              </w:rPr>
              <w:fldChar w:fldCharType="begin"/>
            </w:r>
            <w:r w:rsidR="00AC3AE5">
              <w:rPr>
                <w:noProof/>
                <w:webHidden/>
              </w:rPr>
              <w:instrText xml:space="preserve"> PAGEREF _Toc401094485 \h </w:instrText>
            </w:r>
            <w:r w:rsidR="00AC3AE5">
              <w:rPr>
                <w:noProof/>
                <w:webHidden/>
              </w:rPr>
            </w:r>
            <w:r w:rsidR="00AC3AE5">
              <w:rPr>
                <w:noProof/>
                <w:webHidden/>
              </w:rPr>
              <w:fldChar w:fldCharType="separate"/>
            </w:r>
            <w:r w:rsidR="005D6B7E">
              <w:rPr>
                <w:noProof/>
                <w:webHidden/>
              </w:rPr>
              <w:t>6</w:t>
            </w:r>
            <w:r w:rsidR="00AC3AE5">
              <w:rPr>
                <w:noProof/>
                <w:webHidden/>
              </w:rPr>
              <w:fldChar w:fldCharType="end"/>
            </w:r>
          </w:hyperlink>
        </w:p>
        <w:p w14:paraId="34FEDE76" w14:textId="77777777" w:rsidR="00AC3AE5" w:rsidRDefault="0069131E">
          <w:pPr>
            <w:pStyle w:val="TOC2"/>
            <w:tabs>
              <w:tab w:val="left" w:pos="880"/>
              <w:tab w:val="right" w:leader="dot" w:pos="9350"/>
            </w:tabs>
            <w:rPr>
              <w:rFonts w:eastAsiaTheme="minorEastAsia"/>
              <w:noProof/>
              <w:lang w:eastAsia="en-CA"/>
            </w:rPr>
          </w:pPr>
          <w:hyperlink w:anchor="_Toc401094486" w:history="1">
            <w:r w:rsidR="00AC3AE5" w:rsidRPr="00BD16D3">
              <w:rPr>
                <w:rStyle w:val="Hyperlink"/>
                <w:noProof/>
              </w:rPr>
              <w:t>2.2.</w:t>
            </w:r>
            <w:r w:rsidR="00AC3AE5">
              <w:rPr>
                <w:rFonts w:eastAsiaTheme="minorEastAsia"/>
                <w:noProof/>
                <w:lang w:eastAsia="en-CA"/>
              </w:rPr>
              <w:tab/>
            </w:r>
            <w:r w:rsidR="00AC3AE5" w:rsidRPr="00BD16D3">
              <w:rPr>
                <w:rStyle w:val="Hyperlink"/>
                <w:noProof/>
              </w:rPr>
              <w:t>Functional Requirements</w:t>
            </w:r>
            <w:r w:rsidR="00AC3AE5">
              <w:rPr>
                <w:noProof/>
                <w:webHidden/>
              </w:rPr>
              <w:tab/>
            </w:r>
            <w:r w:rsidR="00AC3AE5">
              <w:rPr>
                <w:noProof/>
                <w:webHidden/>
              </w:rPr>
              <w:fldChar w:fldCharType="begin"/>
            </w:r>
            <w:r w:rsidR="00AC3AE5">
              <w:rPr>
                <w:noProof/>
                <w:webHidden/>
              </w:rPr>
              <w:instrText xml:space="preserve"> PAGEREF _Toc401094486 \h </w:instrText>
            </w:r>
            <w:r w:rsidR="00AC3AE5">
              <w:rPr>
                <w:noProof/>
                <w:webHidden/>
              </w:rPr>
            </w:r>
            <w:r w:rsidR="00AC3AE5">
              <w:rPr>
                <w:noProof/>
                <w:webHidden/>
              </w:rPr>
              <w:fldChar w:fldCharType="separate"/>
            </w:r>
            <w:r w:rsidR="005D6B7E">
              <w:rPr>
                <w:noProof/>
                <w:webHidden/>
              </w:rPr>
              <w:t>6</w:t>
            </w:r>
            <w:r w:rsidR="00AC3AE5">
              <w:rPr>
                <w:noProof/>
                <w:webHidden/>
              </w:rPr>
              <w:fldChar w:fldCharType="end"/>
            </w:r>
          </w:hyperlink>
        </w:p>
        <w:p w14:paraId="30A91CBA" w14:textId="77777777" w:rsidR="00AC3AE5" w:rsidRDefault="0069131E">
          <w:pPr>
            <w:pStyle w:val="TOC2"/>
            <w:tabs>
              <w:tab w:val="left" w:pos="880"/>
              <w:tab w:val="right" w:leader="dot" w:pos="9350"/>
            </w:tabs>
            <w:rPr>
              <w:rFonts w:eastAsiaTheme="minorEastAsia"/>
              <w:noProof/>
              <w:lang w:eastAsia="en-CA"/>
            </w:rPr>
          </w:pPr>
          <w:hyperlink w:anchor="_Toc401094487" w:history="1">
            <w:r w:rsidR="00AC3AE5" w:rsidRPr="00BD16D3">
              <w:rPr>
                <w:rStyle w:val="Hyperlink"/>
                <w:noProof/>
              </w:rPr>
              <w:t>2.3.</w:t>
            </w:r>
            <w:r w:rsidR="00AC3AE5">
              <w:rPr>
                <w:rFonts w:eastAsiaTheme="minorEastAsia"/>
                <w:noProof/>
                <w:lang w:eastAsia="en-CA"/>
              </w:rPr>
              <w:tab/>
            </w:r>
            <w:r w:rsidR="00AC3AE5" w:rsidRPr="00BD16D3">
              <w:rPr>
                <w:rStyle w:val="Hyperlink"/>
                <w:noProof/>
              </w:rPr>
              <w:t>Non-Functional Requirements</w:t>
            </w:r>
            <w:r w:rsidR="00AC3AE5">
              <w:rPr>
                <w:noProof/>
                <w:webHidden/>
              </w:rPr>
              <w:tab/>
            </w:r>
            <w:r w:rsidR="00AC3AE5">
              <w:rPr>
                <w:noProof/>
                <w:webHidden/>
              </w:rPr>
              <w:fldChar w:fldCharType="begin"/>
            </w:r>
            <w:r w:rsidR="00AC3AE5">
              <w:rPr>
                <w:noProof/>
                <w:webHidden/>
              </w:rPr>
              <w:instrText xml:space="preserve"> PAGEREF _Toc401094487 \h </w:instrText>
            </w:r>
            <w:r w:rsidR="00AC3AE5">
              <w:rPr>
                <w:noProof/>
                <w:webHidden/>
              </w:rPr>
            </w:r>
            <w:r w:rsidR="00AC3AE5">
              <w:rPr>
                <w:noProof/>
                <w:webHidden/>
              </w:rPr>
              <w:fldChar w:fldCharType="separate"/>
            </w:r>
            <w:r w:rsidR="005D6B7E">
              <w:rPr>
                <w:noProof/>
                <w:webHidden/>
              </w:rPr>
              <w:t>8</w:t>
            </w:r>
            <w:r w:rsidR="00AC3AE5">
              <w:rPr>
                <w:noProof/>
                <w:webHidden/>
              </w:rPr>
              <w:fldChar w:fldCharType="end"/>
            </w:r>
          </w:hyperlink>
        </w:p>
        <w:p w14:paraId="62BFC676" w14:textId="77777777" w:rsidR="00AC3AE5" w:rsidRDefault="0069131E">
          <w:pPr>
            <w:pStyle w:val="TOC2"/>
            <w:tabs>
              <w:tab w:val="left" w:pos="880"/>
              <w:tab w:val="right" w:leader="dot" w:pos="9350"/>
            </w:tabs>
            <w:rPr>
              <w:rFonts w:eastAsiaTheme="minorEastAsia"/>
              <w:noProof/>
              <w:lang w:eastAsia="en-CA"/>
            </w:rPr>
          </w:pPr>
          <w:hyperlink w:anchor="_Toc401094488" w:history="1">
            <w:r w:rsidR="00AC3AE5" w:rsidRPr="00BD16D3">
              <w:rPr>
                <w:rStyle w:val="Hyperlink"/>
                <w:noProof/>
              </w:rPr>
              <w:t>2.4.</w:t>
            </w:r>
            <w:r w:rsidR="00AC3AE5">
              <w:rPr>
                <w:rFonts w:eastAsiaTheme="minorEastAsia"/>
                <w:noProof/>
                <w:lang w:eastAsia="en-CA"/>
              </w:rPr>
              <w:tab/>
            </w:r>
            <w:r w:rsidR="00AC3AE5" w:rsidRPr="00BD16D3">
              <w:rPr>
                <w:rStyle w:val="Hyperlink"/>
                <w:noProof/>
              </w:rPr>
              <w:t>System Models</w:t>
            </w:r>
            <w:r w:rsidR="00AC3AE5">
              <w:rPr>
                <w:noProof/>
                <w:webHidden/>
              </w:rPr>
              <w:tab/>
            </w:r>
            <w:r w:rsidR="00AC3AE5">
              <w:rPr>
                <w:noProof/>
                <w:webHidden/>
              </w:rPr>
              <w:fldChar w:fldCharType="begin"/>
            </w:r>
            <w:r w:rsidR="00AC3AE5">
              <w:rPr>
                <w:noProof/>
                <w:webHidden/>
              </w:rPr>
              <w:instrText xml:space="preserve"> PAGEREF _Toc401094488 \h </w:instrText>
            </w:r>
            <w:r w:rsidR="00AC3AE5">
              <w:rPr>
                <w:noProof/>
                <w:webHidden/>
              </w:rPr>
            </w:r>
            <w:r w:rsidR="00AC3AE5">
              <w:rPr>
                <w:noProof/>
                <w:webHidden/>
              </w:rPr>
              <w:fldChar w:fldCharType="separate"/>
            </w:r>
            <w:r w:rsidR="005D6B7E">
              <w:rPr>
                <w:noProof/>
                <w:webHidden/>
              </w:rPr>
              <w:t>9</w:t>
            </w:r>
            <w:r w:rsidR="00AC3AE5">
              <w:rPr>
                <w:noProof/>
                <w:webHidden/>
              </w:rPr>
              <w:fldChar w:fldCharType="end"/>
            </w:r>
          </w:hyperlink>
        </w:p>
        <w:p w14:paraId="722D943A" w14:textId="77777777" w:rsidR="00AC3AE5" w:rsidRDefault="0069131E">
          <w:pPr>
            <w:pStyle w:val="TOC3"/>
            <w:tabs>
              <w:tab w:val="left" w:pos="1320"/>
              <w:tab w:val="right" w:leader="dot" w:pos="9350"/>
            </w:tabs>
            <w:rPr>
              <w:rFonts w:eastAsiaTheme="minorEastAsia"/>
              <w:noProof/>
              <w:lang w:eastAsia="en-CA"/>
            </w:rPr>
          </w:pPr>
          <w:hyperlink w:anchor="_Toc401094489" w:history="1">
            <w:r w:rsidR="00AC3AE5" w:rsidRPr="00BD16D3">
              <w:rPr>
                <w:rStyle w:val="Hyperlink"/>
                <w:noProof/>
              </w:rPr>
              <w:t>2.4.1.</w:t>
            </w:r>
            <w:r w:rsidR="00AC3AE5">
              <w:rPr>
                <w:rFonts w:eastAsiaTheme="minorEastAsia"/>
                <w:noProof/>
                <w:lang w:eastAsia="en-CA"/>
              </w:rPr>
              <w:tab/>
            </w:r>
            <w:r w:rsidR="00AC3AE5" w:rsidRPr="00BD16D3">
              <w:rPr>
                <w:rStyle w:val="Hyperlink"/>
                <w:noProof/>
              </w:rPr>
              <w:t>Use Case Model</w:t>
            </w:r>
            <w:r w:rsidR="00AC3AE5">
              <w:rPr>
                <w:noProof/>
                <w:webHidden/>
              </w:rPr>
              <w:tab/>
            </w:r>
            <w:r w:rsidR="00AC3AE5">
              <w:rPr>
                <w:noProof/>
                <w:webHidden/>
              </w:rPr>
              <w:fldChar w:fldCharType="begin"/>
            </w:r>
            <w:r w:rsidR="00AC3AE5">
              <w:rPr>
                <w:noProof/>
                <w:webHidden/>
              </w:rPr>
              <w:instrText xml:space="preserve"> PAGEREF _Toc401094489 \h </w:instrText>
            </w:r>
            <w:r w:rsidR="00AC3AE5">
              <w:rPr>
                <w:noProof/>
                <w:webHidden/>
              </w:rPr>
            </w:r>
            <w:r w:rsidR="00AC3AE5">
              <w:rPr>
                <w:noProof/>
                <w:webHidden/>
              </w:rPr>
              <w:fldChar w:fldCharType="separate"/>
            </w:r>
            <w:r w:rsidR="005D6B7E">
              <w:rPr>
                <w:noProof/>
                <w:webHidden/>
              </w:rPr>
              <w:t>9</w:t>
            </w:r>
            <w:r w:rsidR="00AC3AE5">
              <w:rPr>
                <w:noProof/>
                <w:webHidden/>
              </w:rPr>
              <w:fldChar w:fldCharType="end"/>
            </w:r>
          </w:hyperlink>
        </w:p>
        <w:p w14:paraId="599C5C78" w14:textId="77777777" w:rsidR="00AC3AE5" w:rsidRDefault="0069131E">
          <w:pPr>
            <w:pStyle w:val="TOC3"/>
            <w:tabs>
              <w:tab w:val="left" w:pos="1320"/>
              <w:tab w:val="right" w:leader="dot" w:pos="9350"/>
            </w:tabs>
            <w:rPr>
              <w:rFonts w:eastAsiaTheme="minorEastAsia"/>
              <w:noProof/>
              <w:lang w:eastAsia="en-CA"/>
            </w:rPr>
          </w:pPr>
          <w:hyperlink w:anchor="_Toc401094490" w:history="1">
            <w:r w:rsidR="00AC3AE5" w:rsidRPr="00BD16D3">
              <w:rPr>
                <w:rStyle w:val="Hyperlink"/>
                <w:noProof/>
              </w:rPr>
              <w:t>2.4.2.</w:t>
            </w:r>
            <w:r w:rsidR="00AC3AE5">
              <w:rPr>
                <w:rFonts w:eastAsiaTheme="minorEastAsia"/>
                <w:noProof/>
                <w:lang w:eastAsia="en-CA"/>
              </w:rPr>
              <w:tab/>
            </w:r>
            <w:r w:rsidR="00AC3AE5" w:rsidRPr="00BD16D3">
              <w:rPr>
                <w:rStyle w:val="Hyperlink"/>
                <w:noProof/>
              </w:rPr>
              <w:t>Object Model</w:t>
            </w:r>
            <w:r w:rsidR="00AC3AE5">
              <w:rPr>
                <w:noProof/>
                <w:webHidden/>
              </w:rPr>
              <w:tab/>
            </w:r>
            <w:r w:rsidR="00AC3AE5">
              <w:rPr>
                <w:noProof/>
                <w:webHidden/>
              </w:rPr>
              <w:fldChar w:fldCharType="begin"/>
            </w:r>
            <w:r w:rsidR="00AC3AE5">
              <w:rPr>
                <w:noProof/>
                <w:webHidden/>
              </w:rPr>
              <w:instrText xml:space="preserve"> PAGEREF _Toc401094490 \h </w:instrText>
            </w:r>
            <w:r w:rsidR="00AC3AE5">
              <w:rPr>
                <w:noProof/>
                <w:webHidden/>
              </w:rPr>
            </w:r>
            <w:r w:rsidR="00AC3AE5">
              <w:rPr>
                <w:noProof/>
                <w:webHidden/>
              </w:rPr>
              <w:fldChar w:fldCharType="separate"/>
            </w:r>
            <w:r w:rsidR="005D6B7E">
              <w:rPr>
                <w:noProof/>
                <w:webHidden/>
              </w:rPr>
              <w:t>20</w:t>
            </w:r>
            <w:r w:rsidR="00AC3AE5">
              <w:rPr>
                <w:noProof/>
                <w:webHidden/>
              </w:rPr>
              <w:fldChar w:fldCharType="end"/>
            </w:r>
          </w:hyperlink>
        </w:p>
        <w:p w14:paraId="5E945AE8" w14:textId="77777777" w:rsidR="00AC3AE5" w:rsidRDefault="0069131E">
          <w:pPr>
            <w:pStyle w:val="TOC3"/>
            <w:tabs>
              <w:tab w:val="left" w:pos="1320"/>
              <w:tab w:val="right" w:leader="dot" w:pos="9350"/>
            </w:tabs>
            <w:rPr>
              <w:rFonts w:eastAsiaTheme="minorEastAsia"/>
              <w:noProof/>
              <w:lang w:eastAsia="en-CA"/>
            </w:rPr>
          </w:pPr>
          <w:hyperlink w:anchor="_Toc401094491" w:history="1">
            <w:r w:rsidR="00AC3AE5" w:rsidRPr="00BD16D3">
              <w:rPr>
                <w:rStyle w:val="Hyperlink"/>
                <w:noProof/>
              </w:rPr>
              <w:t>2.4.3.</w:t>
            </w:r>
            <w:r w:rsidR="00AC3AE5">
              <w:rPr>
                <w:rFonts w:eastAsiaTheme="minorEastAsia"/>
                <w:noProof/>
                <w:lang w:eastAsia="en-CA"/>
              </w:rPr>
              <w:tab/>
            </w:r>
            <w:r w:rsidR="00AC3AE5" w:rsidRPr="00BD16D3">
              <w:rPr>
                <w:rStyle w:val="Hyperlink"/>
                <w:noProof/>
              </w:rPr>
              <w:t>Dynamic Model</w:t>
            </w:r>
            <w:r w:rsidR="00AC3AE5">
              <w:rPr>
                <w:noProof/>
                <w:webHidden/>
              </w:rPr>
              <w:tab/>
            </w:r>
            <w:r w:rsidR="00AC3AE5">
              <w:rPr>
                <w:noProof/>
                <w:webHidden/>
              </w:rPr>
              <w:fldChar w:fldCharType="begin"/>
            </w:r>
            <w:r w:rsidR="00AC3AE5">
              <w:rPr>
                <w:noProof/>
                <w:webHidden/>
              </w:rPr>
              <w:instrText xml:space="preserve"> PAGEREF _Toc401094491 \h </w:instrText>
            </w:r>
            <w:r w:rsidR="00AC3AE5">
              <w:rPr>
                <w:noProof/>
                <w:webHidden/>
              </w:rPr>
            </w:r>
            <w:r w:rsidR="00AC3AE5">
              <w:rPr>
                <w:noProof/>
                <w:webHidden/>
              </w:rPr>
              <w:fldChar w:fldCharType="separate"/>
            </w:r>
            <w:r w:rsidR="005D6B7E">
              <w:rPr>
                <w:noProof/>
                <w:webHidden/>
              </w:rPr>
              <w:t>25</w:t>
            </w:r>
            <w:r w:rsidR="00AC3AE5">
              <w:rPr>
                <w:noProof/>
                <w:webHidden/>
              </w:rPr>
              <w:fldChar w:fldCharType="end"/>
            </w:r>
          </w:hyperlink>
        </w:p>
        <w:p w14:paraId="7C706506" w14:textId="77777777" w:rsidR="00AC3AE5" w:rsidRDefault="0069131E">
          <w:pPr>
            <w:pStyle w:val="TOC3"/>
            <w:tabs>
              <w:tab w:val="left" w:pos="1540"/>
              <w:tab w:val="right" w:leader="dot" w:pos="9350"/>
            </w:tabs>
            <w:rPr>
              <w:rFonts w:eastAsiaTheme="minorEastAsia"/>
              <w:noProof/>
              <w:lang w:eastAsia="en-CA"/>
            </w:rPr>
          </w:pPr>
          <w:hyperlink w:anchor="_Toc401094492" w:history="1">
            <w:r w:rsidR="00AC3AE5" w:rsidRPr="00BD16D3">
              <w:rPr>
                <w:rStyle w:val="Hyperlink"/>
                <w:noProof/>
              </w:rPr>
              <w:t>2.4.3.1.</w:t>
            </w:r>
            <w:r w:rsidR="00AC3AE5">
              <w:rPr>
                <w:rFonts w:eastAsiaTheme="minorEastAsia"/>
                <w:noProof/>
                <w:lang w:eastAsia="en-CA"/>
              </w:rPr>
              <w:tab/>
            </w:r>
            <w:r w:rsidR="00AC3AE5" w:rsidRPr="00BD16D3">
              <w:rPr>
                <w:rStyle w:val="Hyperlink"/>
                <w:noProof/>
              </w:rPr>
              <w:t>State Machines</w:t>
            </w:r>
            <w:r w:rsidR="00AC3AE5">
              <w:rPr>
                <w:noProof/>
                <w:webHidden/>
              </w:rPr>
              <w:tab/>
            </w:r>
            <w:r w:rsidR="00AC3AE5">
              <w:rPr>
                <w:noProof/>
                <w:webHidden/>
              </w:rPr>
              <w:fldChar w:fldCharType="begin"/>
            </w:r>
            <w:r w:rsidR="00AC3AE5">
              <w:rPr>
                <w:noProof/>
                <w:webHidden/>
              </w:rPr>
              <w:instrText xml:space="preserve"> PAGEREF _Toc401094492 \h </w:instrText>
            </w:r>
            <w:r w:rsidR="00AC3AE5">
              <w:rPr>
                <w:noProof/>
                <w:webHidden/>
              </w:rPr>
            </w:r>
            <w:r w:rsidR="00AC3AE5">
              <w:rPr>
                <w:noProof/>
                <w:webHidden/>
              </w:rPr>
              <w:fldChar w:fldCharType="separate"/>
            </w:r>
            <w:r w:rsidR="005D6B7E">
              <w:rPr>
                <w:noProof/>
                <w:webHidden/>
              </w:rPr>
              <w:t>25</w:t>
            </w:r>
            <w:r w:rsidR="00AC3AE5">
              <w:rPr>
                <w:noProof/>
                <w:webHidden/>
              </w:rPr>
              <w:fldChar w:fldCharType="end"/>
            </w:r>
          </w:hyperlink>
        </w:p>
        <w:p w14:paraId="7EE082D9" w14:textId="77777777" w:rsidR="00AC3AE5" w:rsidRDefault="0069131E">
          <w:pPr>
            <w:pStyle w:val="TOC3"/>
            <w:tabs>
              <w:tab w:val="left" w:pos="1540"/>
              <w:tab w:val="right" w:leader="dot" w:pos="9350"/>
            </w:tabs>
            <w:rPr>
              <w:rFonts w:eastAsiaTheme="minorEastAsia"/>
              <w:noProof/>
              <w:lang w:eastAsia="en-CA"/>
            </w:rPr>
          </w:pPr>
          <w:hyperlink w:anchor="_Toc401094493" w:history="1">
            <w:r w:rsidR="00AC3AE5" w:rsidRPr="00BD16D3">
              <w:rPr>
                <w:rStyle w:val="Hyperlink"/>
                <w:noProof/>
              </w:rPr>
              <w:t>2.4.3.2.</w:t>
            </w:r>
            <w:r w:rsidR="00AC3AE5">
              <w:rPr>
                <w:rFonts w:eastAsiaTheme="minorEastAsia"/>
                <w:noProof/>
                <w:lang w:eastAsia="en-CA"/>
              </w:rPr>
              <w:tab/>
            </w:r>
            <w:r w:rsidR="00AC3AE5" w:rsidRPr="00BD16D3">
              <w:rPr>
                <w:rStyle w:val="Hyperlink"/>
                <w:noProof/>
              </w:rPr>
              <w:t>Sequence Diagrams</w:t>
            </w:r>
            <w:r w:rsidR="00AC3AE5">
              <w:rPr>
                <w:noProof/>
                <w:webHidden/>
              </w:rPr>
              <w:tab/>
            </w:r>
            <w:r w:rsidR="00AC3AE5">
              <w:rPr>
                <w:noProof/>
                <w:webHidden/>
              </w:rPr>
              <w:fldChar w:fldCharType="begin"/>
            </w:r>
            <w:r w:rsidR="00AC3AE5">
              <w:rPr>
                <w:noProof/>
                <w:webHidden/>
              </w:rPr>
              <w:instrText xml:space="preserve"> PAGEREF _Toc401094493 \h </w:instrText>
            </w:r>
            <w:r w:rsidR="00AC3AE5">
              <w:rPr>
                <w:noProof/>
                <w:webHidden/>
              </w:rPr>
            </w:r>
            <w:r w:rsidR="00AC3AE5">
              <w:rPr>
                <w:noProof/>
                <w:webHidden/>
              </w:rPr>
              <w:fldChar w:fldCharType="separate"/>
            </w:r>
            <w:r w:rsidR="005D6B7E">
              <w:rPr>
                <w:noProof/>
                <w:webHidden/>
              </w:rPr>
              <w:t>28</w:t>
            </w:r>
            <w:r w:rsidR="00AC3AE5">
              <w:rPr>
                <w:noProof/>
                <w:webHidden/>
              </w:rPr>
              <w:fldChar w:fldCharType="end"/>
            </w:r>
          </w:hyperlink>
        </w:p>
        <w:p w14:paraId="0608BFCA" w14:textId="77777777" w:rsidR="00AC3AE5" w:rsidRDefault="0069131E">
          <w:pPr>
            <w:pStyle w:val="TOC1"/>
            <w:tabs>
              <w:tab w:val="left" w:pos="440"/>
              <w:tab w:val="right" w:leader="dot" w:pos="9350"/>
            </w:tabs>
            <w:rPr>
              <w:rFonts w:eastAsiaTheme="minorEastAsia"/>
              <w:noProof/>
              <w:lang w:eastAsia="en-CA"/>
            </w:rPr>
          </w:pPr>
          <w:hyperlink w:anchor="_Toc401094494" w:history="1">
            <w:r w:rsidR="00AC3AE5" w:rsidRPr="00BD16D3">
              <w:rPr>
                <w:rStyle w:val="Hyperlink"/>
                <w:noProof/>
              </w:rPr>
              <w:t>3.</w:t>
            </w:r>
            <w:r w:rsidR="00AC3AE5">
              <w:rPr>
                <w:rFonts w:eastAsiaTheme="minorEastAsia"/>
                <w:noProof/>
                <w:lang w:eastAsia="en-CA"/>
              </w:rPr>
              <w:tab/>
            </w:r>
            <w:r w:rsidR="00AC3AE5" w:rsidRPr="00BD16D3">
              <w:rPr>
                <w:rStyle w:val="Hyperlink"/>
                <w:noProof/>
              </w:rPr>
              <w:t>Glossary</w:t>
            </w:r>
            <w:r w:rsidR="00AC3AE5">
              <w:rPr>
                <w:noProof/>
                <w:webHidden/>
              </w:rPr>
              <w:tab/>
            </w:r>
            <w:r w:rsidR="00AC3AE5">
              <w:rPr>
                <w:noProof/>
                <w:webHidden/>
              </w:rPr>
              <w:fldChar w:fldCharType="begin"/>
            </w:r>
            <w:r w:rsidR="00AC3AE5">
              <w:rPr>
                <w:noProof/>
                <w:webHidden/>
              </w:rPr>
              <w:instrText xml:space="preserve"> PAGEREF _Toc401094494 \h </w:instrText>
            </w:r>
            <w:r w:rsidR="00AC3AE5">
              <w:rPr>
                <w:noProof/>
                <w:webHidden/>
              </w:rPr>
            </w:r>
            <w:r w:rsidR="00AC3AE5">
              <w:rPr>
                <w:noProof/>
                <w:webHidden/>
              </w:rPr>
              <w:fldChar w:fldCharType="separate"/>
            </w:r>
            <w:r w:rsidR="005D6B7E">
              <w:rPr>
                <w:noProof/>
                <w:webHidden/>
              </w:rPr>
              <w:t>33</w:t>
            </w:r>
            <w:r w:rsidR="00AC3AE5">
              <w:rPr>
                <w:noProof/>
                <w:webHidden/>
              </w:rPr>
              <w:fldChar w:fldCharType="end"/>
            </w:r>
          </w:hyperlink>
        </w:p>
        <w:p w14:paraId="469FCD3E" w14:textId="68944FEC" w:rsidR="000E1A9F" w:rsidRDefault="000E1A9F">
          <w:r>
            <w:rPr>
              <w:b/>
              <w:bCs/>
              <w:noProof/>
            </w:rPr>
            <w:fldChar w:fldCharType="end"/>
          </w:r>
        </w:p>
      </w:sdtContent>
    </w:sdt>
    <w:p w14:paraId="0CA7CF8B" w14:textId="1CD1B1C2" w:rsidR="000E1A9F" w:rsidRDefault="000E1A9F">
      <w:pPr>
        <w:rPr>
          <w:rFonts w:asciiTheme="majorHAnsi" w:eastAsiaTheme="majorEastAsia" w:hAnsiTheme="majorHAnsi" w:cstheme="majorBidi"/>
          <w:color w:val="2E74B5" w:themeColor="accent1" w:themeShade="BF"/>
          <w:sz w:val="32"/>
          <w:szCs w:val="32"/>
          <w:lang w:val="en-US"/>
        </w:rPr>
      </w:pPr>
      <w:r>
        <w:rPr>
          <w:lang w:val="en-US"/>
        </w:rPr>
        <w:br w:type="page"/>
      </w:r>
    </w:p>
    <w:p w14:paraId="022A033E" w14:textId="2DADD135" w:rsidR="000E642A" w:rsidRDefault="007E185D" w:rsidP="000E642A">
      <w:pPr>
        <w:pStyle w:val="Heading1"/>
        <w:rPr>
          <w:lang w:val="en-US"/>
        </w:rPr>
      </w:pPr>
      <w:bookmarkStart w:id="0" w:name="_Toc401094479"/>
      <w:r>
        <w:rPr>
          <w:lang w:val="en-US"/>
        </w:rPr>
        <w:lastRenderedPageBreak/>
        <w:t>Tables</w:t>
      </w:r>
      <w:bookmarkEnd w:id="0"/>
    </w:p>
    <w:p w14:paraId="22A5696F" w14:textId="77777777" w:rsidR="00660983" w:rsidRDefault="000E642A" w:rsidP="00660983">
      <w:pPr>
        <w:pStyle w:val="TableofFigures"/>
        <w:tabs>
          <w:tab w:val="right" w:leader="dot" w:pos="9350"/>
        </w:tabs>
        <w:spacing w:line="360" w:lineRule="auto"/>
        <w:rPr>
          <w:rFonts w:eastAsiaTheme="minorEastAsia"/>
          <w:noProof/>
          <w:lang w:eastAsia="en-CA"/>
        </w:rPr>
      </w:pPr>
      <w:r>
        <w:fldChar w:fldCharType="begin"/>
      </w:r>
      <w:r>
        <w:instrText xml:space="preserve"> TOC \h \z \c "Table" </w:instrText>
      </w:r>
      <w:r>
        <w:fldChar w:fldCharType="separate"/>
      </w:r>
      <w:hyperlink w:anchor="_Toc401094652" w:history="1">
        <w:r w:rsidR="00660983" w:rsidRPr="00887F27">
          <w:rPr>
            <w:rStyle w:val="Hyperlink"/>
            <w:noProof/>
          </w:rPr>
          <w:t>Table 1 - Functional Requirements</w:t>
        </w:r>
        <w:r w:rsidR="00660983">
          <w:rPr>
            <w:noProof/>
            <w:webHidden/>
          </w:rPr>
          <w:tab/>
        </w:r>
        <w:r w:rsidR="00660983">
          <w:rPr>
            <w:noProof/>
            <w:webHidden/>
          </w:rPr>
          <w:fldChar w:fldCharType="begin"/>
        </w:r>
        <w:r w:rsidR="00660983">
          <w:rPr>
            <w:noProof/>
            <w:webHidden/>
          </w:rPr>
          <w:instrText xml:space="preserve"> PAGEREF _Toc401094652 \h </w:instrText>
        </w:r>
        <w:r w:rsidR="00660983">
          <w:rPr>
            <w:noProof/>
            <w:webHidden/>
          </w:rPr>
        </w:r>
        <w:r w:rsidR="00660983">
          <w:rPr>
            <w:noProof/>
            <w:webHidden/>
          </w:rPr>
          <w:fldChar w:fldCharType="separate"/>
        </w:r>
        <w:r w:rsidR="005D6B7E">
          <w:rPr>
            <w:noProof/>
            <w:webHidden/>
          </w:rPr>
          <w:t>7</w:t>
        </w:r>
        <w:r w:rsidR="00660983">
          <w:rPr>
            <w:noProof/>
            <w:webHidden/>
          </w:rPr>
          <w:fldChar w:fldCharType="end"/>
        </w:r>
      </w:hyperlink>
    </w:p>
    <w:p w14:paraId="3ECA9CE5"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53" w:history="1">
        <w:r w:rsidR="00660983" w:rsidRPr="00887F27">
          <w:rPr>
            <w:rStyle w:val="Hyperlink"/>
            <w:noProof/>
          </w:rPr>
          <w:t>Table 2 - Non-functional Requirements</w:t>
        </w:r>
        <w:r w:rsidR="00660983">
          <w:rPr>
            <w:noProof/>
            <w:webHidden/>
          </w:rPr>
          <w:tab/>
        </w:r>
        <w:r w:rsidR="00660983">
          <w:rPr>
            <w:noProof/>
            <w:webHidden/>
          </w:rPr>
          <w:fldChar w:fldCharType="begin"/>
        </w:r>
        <w:r w:rsidR="00660983">
          <w:rPr>
            <w:noProof/>
            <w:webHidden/>
          </w:rPr>
          <w:instrText xml:space="preserve"> PAGEREF _Toc401094653 \h </w:instrText>
        </w:r>
        <w:r w:rsidR="00660983">
          <w:rPr>
            <w:noProof/>
            <w:webHidden/>
          </w:rPr>
        </w:r>
        <w:r w:rsidR="00660983">
          <w:rPr>
            <w:noProof/>
            <w:webHidden/>
          </w:rPr>
          <w:fldChar w:fldCharType="separate"/>
        </w:r>
        <w:r w:rsidR="005D6B7E">
          <w:rPr>
            <w:noProof/>
            <w:webHidden/>
          </w:rPr>
          <w:t>8</w:t>
        </w:r>
        <w:r w:rsidR="00660983">
          <w:rPr>
            <w:noProof/>
            <w:webHidden/>
          </w:rPr>
          <w:fldChar w:fldCharType="end"/>
        </w:r>
      </w:hyperlink>
    </w:p>
    <w:p w14:paraId="7DF1C14C"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54" w:history="1">
        <w:r w:rsidR="00660983" w:rsidRPr="00887F27">
          <w:rPr>
            <w:rStyle w:val="Hyperlink"/>
            <w:noProof/>
          </w:rPr>
          <w:t>Table 3 - High-level Use Case Descriptions</w:t>
        </w:r>
        <w:r w:rsidR="00660983">
          <w:rPr>
            <w:noProof/>
            <w:webHidden/>
          </w:rPr>
          <w:tab/>
        </w:r>
        <w:r w:rsidR="00660983">
          <w:rPr>
            <w:noProof/>
            <w:webHidden/>
          </w:rPr>
          <w:fldChar w:fldCharType="begin"/>
        </w:r>
        <w:r w:rsidR="00660983">
          <w:rPr>
            <w:noProof/>
            <w:webHidden/>
          </w:rPr>
          <w:instrText xml:space="preserve"> PAGEREF _Toc401094654 \h </w:instrText>
        </w:r>
        <w:r w:rsidR="00660983">
          <w:rPr>
            <w:noProof/>
            <w:webHidden/>
          </w:rPr>
        </w:r>
        <w:r w:rsidR="00660983">
          <w:rPr>
            <w:noProof/>
            <w:webHidden/>
          </w:rPr>
          <w:fldChar w:fldCharType="separate"/>
        </w:r>
        <w:r w:rsidR="005D6B7E">
          <w:rPr>
            <w:noProof/>
            <w:webHidden/>
          </w:rPr>
          <w:t>10</w:t>
        </w:r>
        <w:r w:rsidR="00660983">
          <w:rPr>
            <w:noProof/>
            <w:webHidden/>
          </w:rPr>
          <w:fldChar w:fldCharType="end"/>
        </w:r>
      </w:hyperlink>
    </w:p>
    <w:p w14:paraId="3E918515"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55" w:history="1">
        <w:r w:rsidR="00660983" w:rsidRPr="00887F27">
          <w:rPr>
            <w:rStyle w:val="Hyperlink"/>
            <w:noProof/>
          </w:rPr>
          <w:t>Table 4 - PurchaseTextbooks Use Case Descriptions</w:t>
        </w:r>
        <w:r w:rsidR="00660983">
          <w:rPr>
            <w:noProof/>
            <w:webHidden/>
          </w:rPr>
          <w:tab/>
        </w:r>
        <w:r w:rsidR="00660983">
          <w:rPr>
            <w:noProof/>
            <w:webHidden/>
          </w:rPr>
          <w:fldChar w:fldCharType="begin"/>
        </w:r>
        <w:r w:rsidR="00660983">
          <w:rPr>
            <w:noProof/>
            <w:webHidden/>
          </w:rPr>
          <w:instrText xml:space="preserve"> PAGEREF _Toc401094655 \h </w:instrText>
        </w:r>
        <w:r w:rsidR="00660983">
          <w:rPr>
            <w:noProof/>
            <w:webHidden/>
          </w:rPr>
        </w:r>
        <w:r w:rsidR="00660983">
          <w:rPr>
            <w:noProof/>
            <w:webHidden/>
          </w:rPr>
          <w:fldChar w:fldCharType="separate"/>
        </w:r>
        <w:r w:rsidR="005D6B7E">
          <w:rPr>
            <w:noProof/>
            <w:webHidden/>
          </w:rPr>
          <w:t>11</w:t>
        </w:r>
        <w:r w:rsidR="00660983">
          <w:rPr>
            <w:noProof/>
            <w:webHidden/>
          </w:rPr>
          <w:fldChar w:fldCharType="end"/>
        </w:r>
      </w:hyperlink>
    </w:p>
    <w:p w14:paraId="6FAB55DC"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56" w:history="1">
        <w:r w:rsidR="00660983" w:rsidRPr="00887F27">
          <w:rPr>
            <w:rStyle w:val="Hyperlink"/>
            <w:noProof/>
          </w:rPr>
          <w:t>Table 5 - ManageContent Use Case Descriptions</w:t>
        </w:r>
        <w:r w:rsidR="00660983">
          <w:rPr>
            <w:noProof/>
            <w:webHidden/>
          </w:rPr>
          <w:tab/>
        </w:r>
        <w:r w:rsidR="00660983">
          <w:rPr>
            <w:noProof/>
            <w:webHidden/>
          </w:rPr>
          <w:fldChar w:fldCharType="begin"/>
        </w:r>
        <w:r w:rsidR="00660983">
          <w:rPr>
            <w:noProof/>
            <w:webHidden/>
          </w:rPr>
          <w:instrText xml:space="preserve"> PAGEREF _Toc401094656 \h </w:instrText>
        </w:r>
        <w:r w:rsidR="00660983">
          <w:rPr>
            <w:noProof/>
            <w:webHidden/>
          </w:rPr>
        </w:r>
        <w:r w:rsidR="00660983">
          <w:rPr>
            <w:noProof/>
            <w:webHidden/>
          </w:rPr>
          <w:fldChar w:fldCharType="separate"/>
        </w:r>
        <w:r w:rsidR="005D6B7E">
          <w:rPr>
            <w:noProof/>
            <w:webHidden/>
          </w:rPr>
          <w:t>12</w:t>
        </w:r>
        <w:r w:rsidR="00660983">
          <w:rPr>
            <w:noProof/>
            <w:webHidden/>
          </w:rPr>
          <w:fldChar w:fldCharType="end"/>
        </w:r>
      </w:hyperlink>
    </w:p>
    <w:p w14:paraId="1B09D3F5"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57" w:history="1">
        <w:r w:rsidR="00660983" w:rsidRPr="00887F27">
          <w:rPr>
            <w:rStyle w:val="Hyperlink"/>
            <w:noProof/>
          </w:rPr>
          <w:t>Table 6 - ManageSystemData Use Case Descriptions</w:t>
        </w:r>
        <w:r w:rsidR="00660983">
          <w:rPr>
            <w:noProof/>
            <w:webHidden/>
          </w:rPr>
          <w:tab/>
        </w:r>
        <w:r w:rsidR="00660983">
          <w:rPr>
            <w:noProof/>
            <w:webHidden/>
          </w:rPr>
          <w:fldChar w:fldCharType="begin"/>
        </w:r>
        <w:r w:rsidR="00660983">
          <w:rPr>
            <w:noProof/>
            <w:webHidden/>
          </w:rPr>
          <w:instrText xml:space="preserve"> PAGEREF _Toc401094657 \h </w:instrText>
        </w:r>
        <w:r w:rsidR="00660983">
          <w:rPr>
            <w:noProof/>
            <w:webHidden/>
          </w:rPr>
        </w:r>
        <w:r w:rsidR="00660983">
          <w:rPr>
            <w:noProof/>
            <w:webHidden/>
          </w:rPr>
          <w:fldChar w:fldCharType="separate"/>
        </w:r>
        <w:r w:rsidR="005D6B7E">
          <w:rPr>
            <w:noProof/>
            <w:webHidden/>
          </w:rPr>
          <w:t>13</w:t>
        </w:r>
        <w:r w:rsidR="00660983">
          <w:rPr>
            <w:noProof/>
            <w:webHidden/>
          </w:rPr>
          <w:fldChar w:fldCharType="end"/>
        </w:r>
      </w:hyperlink>
    </w:p>
    <w:p w14:paraId="63151B5E"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58" w:history="1">
        <w:r w:rsidR="00660983" w:rsidRPr="00887F27">
          <w:rPr>
            <w:rStyle w:val="Hyperlink"/>
            <w:noProof/>
          </w:rPr>
          <w:t>Table 7 - PurchaseTextbooks Flow of Events</w:t>
        </w:r>
        <w:r w:rsidR="00660983">
          <w:rPr>
            <w:noProof/>
            <w:webHidden/>
          </w:rPr>
          <w:tab/>
        </w:r>
        <w:r w:rsidR="00660983">
          <w:rPr>
            <w:noProof/>
            <w:webHidden/>
          </w:rPr>
          <w:fldChar w:fldCharType="begin"/>
        </w:r>
        <w:r w:rsidR="00660983">
          <w:rPr>
            <w:noProof/>
            <w:webHidden/>
          </w:rPr>
          <w:instrText xml:space="preserve"> PAGEREF _Toc401094658 \h </w:instrText>
        </w:r>
        <w:r w:rsidR="00660983">
          <w:rPr>
            <w:noProof/>
            <w:webHidden/>
          </w:rPr>
        </w:r>
        <w:r w:rsidR="00660983">
          <w:rPr>
            <w:noProof/>
            <w:webHidden/>
          </w:rPr>
          <w:fldChar w:fldCharType="separate"/>
        </w:r>
        <w:r w:rsidR="005D6B7E">
          <w:rPr>
            <w:noProof/>
            <w:webHidden/>
          </w:rPr>
          <w:t>14</w:t>
        </w:r>
        <w:r w:rsidR="00660983">
          <w:rPr>
            <w:noProof/>
            <w:webHidden/>
          </w:rPr>
          <w:fldChar w:fldCharType="end"/>
        </w:r>
      </w:hyperlink>
    </w:p>
    <w:p w14:paraId="3BC7DC49"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59" w:history="1">
        <w:r w:rsidR="00660983" w:rsidRPr="00887F27">
          <w:rPr>
            <w:rStyle w:val="Hyperlink"/>
            <w:noProof/>
          </w:rPr>
          <w:t>Table 8 - Refresh Flow of Events</w:t>
        </w:r>
        <w:r w:rsidR="00660983">
          <w:rPr>
            <w:noProof/>
            <w:webHidden/>
          </w:rPr>
          <w:tab/>
        </w:r>
        <w:r w:rsidR="00660983">
          <w:rPr>
            <w:noProof/>
            <w:webHidden/>
          </w:rPr>
          <w:fldChar w:fldCharType="begin"/>
        </w:r>
        <w:r w:rsidR="00660983">
          <w:rPr>
            <w:noProof/>
            <w:webHidden/>
          </w:rPr>
          <w:instrText xml:space="preserve"> PAGEREF _Toc401094659 \h </w:instrText>
        </w:r>
        <w:r w:rsidR="00660983">
          <w:rPr>
            <w:noProof/>
            <w:webHidden/>
          </w:rPr>
        </w:r>
        <w:r w:rsidR="00660983">
          <w:rPr>
            <w:noProof/>
            <w:webHidden/>
          </w:rPr>
          <w:fldChar w:fldCharType="separate"/>
        </w:r>
        <w:r w:rsidR="005D6B7E">
          <w:rPr>
            <w:noProof/>
            <w:webHidden/>
          </w:rPr>
          <w:t>14</w:t>
        </w:r>
        <w:r w:rsidR="00660983">
          <w:rPr>
            <w:noProof/>
            <w:webHidden/>
          </w:rPr>
          <w:fldChar w:fldCharType="end"/>
        </w:r>
      </w:hyperlink>
    </w:p>
    <w:p w14:paraId="7D5AAF03"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60" w:history="1">
        <w:r w:rsidR="00660983" w:rsidRPr="00887F27">
          <w:rPr>
            <w:rStyle w:val="Hyperlink"/>
            <w:noProof/>
          </w:rPr>
          <w:t>Table 9 - AddToShoppingCart Flow of Events</w:t>
        </w:r>
        <w:r w:rsidR="00660983">
          <w:rPr>
            <w:noProof/>
            <w:webHidden/>
          </w:rPr>
          <w:tab/>
        </w:r>
        <w:r w:rsidR="00660983">
          <w:rPr>
            <w:noProof/>
            <w:webHidden/>
          </w:rPr>
          <w:fldChar w:fldCharType="begin"/>
        </w:r>
        <w:r w:rsidR="00660983">
          <w:rPr>
            <w:noProof/>
            <w:webHidden/>
          </w:rPr>
          <w:instrText xml:space="preserve"> PAGEREF _Toc401094660 \h </w:instrText>
        </w:r>
        <w:r w:rsidR="00660983">
          <w:rPr>
            <w:noProof/>
            <w:webHidden/>
          </w:rPr>
        </w:r>
        <w:r w:rsidR="00660983">
          <w:rPr>
            <w:noProof/>
            <w:webHidden/>
          </w:rPr>
          <w:fldChar w:fldCharType="separate"/>
        </w:r>
        <w:r w:rsidR="005D6B7E">
          <w:rPr>
            <w:noProof/>
            <w:webHidden/>
          </w:rPr>
          <w:t>14</w:t>
        </w:r>
        <w:r w:rsidR="00660983">
          <w:rPr>
            <w:noProof/>
            <w:webHidden/>
          </w:rPr>
          <w:fldChar w:fldCharType="end"/>
        </w:r>
      </w:hyperlink>
    </w:p>
    <w:p w14:paraId="1AF905C5"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61" w:history="1">
        <w:r w:rsidR="00660983" w:rsidRPr="00887F27">
          <w:rPr>
            <w:rStyle w:val="Hyperlink"/>
            <w:noProof/>
          </w:rPr>
          <w:t>Table 10 - ViewShoppingCart Flow of Events</w:t>
        </w:r>
        <w:r w:rsidR="00660983">
          <w:rPr>
            <w:noProof/>
            <w:webHidden/>
          </w:rPr>
          <w:tab/>
        </w:r>
        <w:r w:rsidR="00660983">
          <w:rPr>
            <w:noProof/>
            <w:webHidden/>
          </w:rPr>
          <w:fldChar w:fldCharType="begin"/>
        </w:r>
        <w:r w:rsidR="00660983">
          <w:rPr>
            <w:noProof/>
            <w:webHidden/>
          </w:rPr>
          <w:instrText xml:space="preserve"> PAGEREF _Toc401094661 \h </w:instrText>
        </w:r>
        <w:r w:rsidR="00660983">
          <w:rPr>
            <w:noProof/>
            <w:webHidden/>
          </w:rPr>
        </w:r>
        <w:r w:rsidR="00660983">
          <w:rPr>
            <w:noProof/>
            <w:webHidden/>
          </w:rPr>
          <w:fldChar w:fldCharType="separate"/>
        </w:r>
        <w:r w:rsidR="005D6B7E">
          <w:rPr>
            <w:noProof/>
            <w:webHidden/>
          </w:rPr>
          <w:t>15</w:t>
        </w:r>
        <w:r w:rsidR="00660983">
          <w:rPr>
            <w:noProof/>
            <w:webHidden/>
          </w:rPr>
          <w:fldChar w:fldCharType="end"/>
        </w:r>
      </w:hyperlink>
    </w:p>
    <w:p w14:paraId="5E5F1DD2"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62" w:history="1">
        <w:r w:rsidR="00660983" w:rsidRPr="00887F27">
          <w:rPr>
            <w:rStyle w:val="Hyperlink"/>
            <w:noProof/>
          </w:rPr>
          <w:t>Table 11 - Checkout Flow of Events</w:t>
        </w:r>
        <w:r w:rsidR="00660983">
          <w:rPr>
            <w:noProof/>
            <w:webHidden/>
          </w:rPr>
          <w:tab/>
        </w:r>
        <w:r w:rsidR="00660983">
          <w:rPr>
            <w:noProof/>
            <w:webHidden/>
          </w:rPr>
          <w:fldChar w:fldCharType="begin"/>
        </w:r>
        <w:r w:rsidR="00660983">
          <w:rPr>
            <w:noProof/>
            <w:webHidden/>
          </w:rPr>
          <w:instrText xml:space="preserve"> PAGEREF _Toc401094662 \h </w:instrText>
        </w:r>
        <w:r w:rsidR="00660983">
          <w:rPr>
            <w:noProof/>
            <w:webHidden/>
          </w:rPr>
        </w:r>
        <w:r w:rsidR="00660983">
          <w:rPr>
            <w:noProof/>
            <w:webHidden/>
          </w:rPr>
          <w:fldChar w:fldCharType="separate"/>
        </w:r>
        <w:r w:rsidR="005D6B7E">
          <w:rPr>
            <w:noProof/>
            <w:webHidden/>
          </w:rPr>
          <w:t>15</w:t>
        </w:r>
        <w:r w:rsidR="00660983">
          <w:rPr>
            <w:noProof/>
            <w:webHidden/>
          </w:rPr>
          <w:fldChar w:fldCharType="end"/>
        </w:r>
      </w:hyperlink>
    </w:p>
    <w:p w14:paraId="0207F788"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63" w:history="1">
        <w:r w:rsidR="00660983" w:rsidRPr="00887F27">
          <w:rPr>
            <w:rStyle w:val="Hyperlink"/>
            <w:noProof/>
          </w:rPr>
          <w:t>Table 12 - ClearCart Flow of Events</w:t>
        </w:r>
        <w:r w:rsidR="00660983">
          <w:rPr>
            <w:noProof/>
            <w:webHidden/>
          </w:rPr>
          <w:tab/>
        </w:r>
        <w:r w:rsidR="00660983">
          <w:rPr>
            <w:noProof/>
            <w:webHidden/>
          </w:rPr>
          <w:fldChar w:fldCharType="begin"/>
        </w:r>
        <w:r w:rsidR="00660983">
          <w:rPr>
            <w:noProof/>
            <w:webHidden/>
          </w:rPr>
          <w:instrText xml:space="preserve"> PAGEREF _Toc401094663 \h </w:instrText>
        </w:r>
        <w:r w:rsidR="00660983">
          <w:rPr>
            <w:noProof/>
            <w:webHidden/>
          </w:rPr>
        </w:r>
        <w:r w:rsidR="00660983">
          <w:rPr>
            <w:noProof/>
            <w:webHidden/>
          </w:rPr>
          <w:fldChar w:fldCharType="separate"/>
        </w:r>
        <w:r w:rsidR="005D6B7E">
          <w:rPr>
            <w:noProof/>
            <w:webHidden/>
          </w:rPr>
          <w:t>15</w:t>
        </w:r>
        <w:r w:rsidR="00660983">
          <w:rPr>
            <w:noProof/>
            <w:webHidden/>
          </w:rPr>
          <w:fldChar w:fldCharType="end"/>
        </w:r>
      </w:hyperlink>
    </w:p>
    <w:p w14:paraId="06AFC1A6"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64" w:history="1">
        <w:r w:rsidR="00660983" w:rsidRPr="00887F27">
          <w:rPr>
            <w:rStyle w:val="Hyperlink"/>
            <w:noProof/>
          </w:rPr>
          <w:t>Table 13 - ManageContent Flow of Events</w:t>
        </w:r>
        <w:r w:rsidR="00660983">
          <w:rPr>
            <w:noProof/>
            <w:webHidden/>
          </w:rPr>
          <w:tab/>
        </w:r>
        <w:r w:rsidR="00660983">
          <w:rPr>
            <w:noProof/>
            <w:webHidden/>
          </w:rPr>
          <w:fldChar w:fldCharType="begin"/>
        </w:r>
        <w:r w:rsidR="00660983">
          <w:rPr>
            <w:noProof/>
            <w:webHidden/>
          </w:rPr>
          <w:instrText xml:space="preserve"> PAGEREF _Toc401094664 \h </w:instrText>
        </w:r>
        <w:r w:rsidR="00660983">
          <w:rPr>
            <w:noProof/>
            <w:webHidden/>
          </w:rPr>
        </w:r>
        <w:r w:rsidR="00660983">
          <w:rPr>
            <w:noProof/>
            <w:webHidden/>
          </w:rPr>
          <w:fldChar w:fldCharType="separate"/>
        </w:r>
        <w:r w:rsidR="005D6B7E">
          <w:rPr>
            <w:noProof/>
            <w:webHidden/>
          </w:rPr>
          <w:t>16</w:t>
        </w:r>
        <w:r w:rsidR="00660983">
          <w:rPr>
            <w:noProof/>
            <w:webHidden/>
          </w:rPr>
          <w:fldChar w:fldCharType="end"/>
        </w:r>
      </w:hyperlink>
    </w:p>
    <w:p w14:paraId="1FA4BB5A"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65" w:history="1">
        <w:r w:rsidR="00660983" w:rsidRPr="00887F27">
          <w:rPr>
            <w:rStyle w:val="Hyperlink"/>
            <w:noProof/>
          </w:rPr>
          <w:t>Table 14 - AddTextbook Flow of Events</w:t>
        </w:r>
        <w:r w:rsidR="00660983">
          <w:rPr>
            <w:noProof/>
            <w:webHidden/>
          </w:rPr>
          <w:tab/>
        </w:r>
        <w:r w:rsidR="00660983">
          <w:rPr>
            <w:noProof/>
            <w:webHidden/>
          </w:rPr>
          <w:fldChar w:fldCharType="begin"/>
        </w:r>
        <w:r w:rsidR="00660983">
          <w:rPr>
            <w:noProof/>
            <w:webHidden/>
          </w:rPr>
          <w:instrText xml:space="preserve"> PAGEREF _Toc401094665 \h </w:instrText>
        </w:r>
        <w:r w:rsidR="00660983">
          <w:rPr>
            <w:noProof/>
            <w:webHidden/>
          </w:rPr>
        </w:r>
        <w:r w:rsidR="00660983">
          <w:rPr>
            <w:noProof/>
            <w:webHidden/>
          </w:rPr>
          <w:fldChar w:fldCharType="separate"/>
        </w:r>
        <w:r w:rsidR="005D6B7E">
          <w:rPr>
            <w:noProof/>
            <w:webHidden/>
          </w:rPr>
          <w:t>16</w:t>
        </w:r>
        <w:r w:rsidR="00660983">
          <w:rPr>
            <w:noProof/>
            <w:webHidden/>
          </w:rPr>
          <w:fldChar w:fldCharType="end"/>
        </w:r>
      </w:hyperlink>
    </w:p>
    <w:p w14:paraId="0DB41F17"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66" w:history="1">
        <w:r w:rsidR="00660983" w:rsidRPr="00887F27">
          <w:rPr>
            <w:rStyle w:val="Hyperlink"/>
            <w:noProof/>
          </w:rPr>
          <w:t>Table 15 - TextbookExists Flow of Events</w:t>
        </w:r>
        <w:r w:rsidR="00660983">
          <w:rPr>
            <w:noProof/>
            <w:webHidden/>
          </w:rPr>
          <w:tab/>
        </w:r>
        <w:r w:rsidR="00660983">
          <w:rPr>
            <w:noProof/>
            <w:webHidden/>
          </w:rPr>
          <w:fldChar w:fldCharType="begin"/>
        </w:r>
        <w:r w:rsidR="00660983">
          <w:rPr>
            <w:noProof/>
            <w:webHidden/>
          </w:rPr>
          <w:instrText xml:space="preserve"> PAGEREF _Toc401094666 \h </w:instrText>
        </w:r>
        <w:r w:rsidR="00660983">
          <w:rPr>
            <w:noProof/>
            <w:webHidden/>
          </w:rPr>
        </w:r>
        <w:r w:rsidR="00660983">
          <w:rPr>
            <w:noProof/>
            <w:webHidden/>
          </w:rPr>
          <w:fldChar w:fldCharType="separate"/>
        </w:r>
        <w:r w:rsidR="005D6B7E">
          <w:rPr>
            <w:noProof/>
            <w:webHidden/>
          </w:rPr>
          <w:t>16</w:t>
        </w:r>
        <w:r w:rsidR="00660983">
          <w:rPr>
            <w:noProof/>
            <w:webHidden/>
          </w:rPr>
          <w:fldChar w:fldCharType="end"/>
        </w:r>
      </w:hyperlink>
    </w:p>
    <w:p w14:paraId="521970CF"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67" w:history="1">
        <w:r w:rsidR="00660983" w:rsidRPr="00887F27">
          <w:rPr>
            <w:rStyle w:val="Hyperlink"/>
            <w:noProof/>
          </w:rPr>
          <w:t>Table 16 - EditTextbook Flow of Events</w:t>
        </w:r>
        <w:r w:rsidR="00660983">
          <w:rPr>
            <w:noProof/>
            <w:webHidden/>
          </w:rPr>
          <w:tab/>
        </w:r>
        <w:r w:rsidR="00660983">
          <w:rPr>
            <w:noProof/>
            <w:webHidden/>
          </w:rPr>
          <w:fldChar w:fldCharType="begin"/>
        </w:r>
        <w:r w:rsidR="00660983">
          <w:rPr>
            <w:noProof/>
            <w:webHidden/>
          </w:rPr>
          <w:instrText xml:space="preserve"> PAGEREF _Toc401094667 \h </w:instrText>
        </w:r>
        <w:r w:rsidR="00660983">
          <w:rPr>
            <w:noProof/>
            <w:webHidden/>
          </w:rPr>
        </w:r>
        <w:r w:rsidR="00660983">
          <w:rPr>
            <w:noProof/>
            <w:webHidden/>
          </w:rPr>
          <w:fldChar w:fldCharType="separate"/>
        </w:r>
        <w:r w:rsidR="005D6B7E">
          <w:rPr>
            <w:noProof/>
            <w:webHidden/>
          </w:rPr>
          <w:t>17</w:t>
        </w:r>
        <w:r w:rsidR="00660983">
          <w:rPr>
            <w:noProof/>
            <w:webHidden/>
          </w:rPr>
          <w:fldChar w:fldCharType="end"/>
        </w:r>
      </w:hyperlink>
    </w:p>
    <w:p w14:paraId="3509A747"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68" w:history="1">
        <w:r w:rsidR="00660983" w:rsidRPr="00887F27">
          <w:rPr>
            <w:rStyle w:val="Hyperlink"/>
            <w:noProof/>
          </w:rPr>
          <w:t>Table 17 - DeleteTextbook Flow of Events</w:t>
        </w:r>
        <w:r w:rsidR="00660983">
          <w:rPr>
            <w:noProof/>
            <w:webHidden/>
          </w:rPr>
          <w:tab/>
        </w:r>
        <w:r w:rsidR="00660983">
          <w:rPr>
            <w:noProof/>
            <w:webHidden/>
          </w:rPr>
          <w:fldChar w:fldCharType="begin"/>
        </w:r>
        <w:r w:rsidR="00660983">
          <w:rPr>
            <w:noProof/>
            <w:webHidden/>
          </w:rPr>
          <w:instrText xml:space="preserve"> PAGEREF _Toc401094668 \h </w:instrText>
        </w:r>
        <w:r w:rsidR="00660983">
          <w:rPr>
            <w:noProof/>
            <w:webHidden/>
          </w:rPr>
        </w:r>
        <w:r w:rsidR="00660983">
          <w:rPr>
            <w:noProof/>
            <w:webHidden/>
          </w:rPr>
          <w:fldChar w:fldCharType="separate"/>
        </w:r>
        <w:r w:rsidR="005D6B7E">
          <w:rPr>
            <w:noProof/>
            <w:webHidden/>
          </w:rPr>
          <w:t>17</w:t>
        </w:r>
        <w:r w:rsidR="00660983">
          <w:rPr>
            <w:noProof/>
            <w:webHidden/>
          </w:rPr>
          <w:fldChar w:fldCharType="end"/>
        </w:r>
      </w:hyperlink>
    </w:p>
    <w:p w14:paraId="4E632A81"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69" w:history="1">
        <w:r w:rsidR="00660983" w:rsidRPr="00887F27">
          <w:rPr>
            <w:rStyle w:val="Hyperlink"/>
            <w:noProof/>
          </w:rPr>
          <w:t>Table 18 - ManageSystemData Flow of Events</w:t>
        </w:r>
        <w:r w:rsidR="00660983">
          <w:rPr>
            <w:noProof/>
            <w:webHidden/>
          </w:rPr>
          <w:tab/>
        </w:r>
        <w:r w:rsidR="00660983">
          <w:rPr>
            <w:noProof/>
            <w:webHidden/>
          </w:rPr>
          <w:fldChar w:fldCharType="begin"/>
        </w:r>
        <w:r w:rsidR="00660983">
          <w:rPr>
            <w:noProof/>
            <w:webHidden/>
          </w:rPr>
          <w:instrText xml:space="preserve"> PAGEREF _Toc401094669 \h </w:instrText>
        </w:r>
        <w:r w:rsidR="00660983">
          <w:rPr>
            <w:noProof/>
            <w:webHidden/>
          </w:rPr>
        </w:r>
        <w:r w:rsidR="00660983">
          <w:rPr>
            <w:noProof/>
            <w:webHidden/>
          </w:rPr>
          <w:fldChar w:fldCharType="separate"/>
        </w:r>
        <w:r w:rsidR="005D6B7E">
          <w:rPr>
            <w:noProof/>
            <w:webHidden/>
          </w:rPr>
          <w:t>17</w:t>
        </w:r>
        <w:r w:rsidR="00660983">
          <w:rPr>
            <w:noProof/>
            <w:webHidden/>
          </w:rPr>
          <w:fldChar w:fldCharType="end"/>
        </w:r>
      </w:hyperlink>
    </w:p>
    <w:p w14:paraId="4D627D4A"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70" w:history="1">
        <w:r w:rsidR="00660983" w:rsidRPr="00887F27">
          <w:rPr>
            <w:rStyle w:val="Hyperlink"/>
            <w:noProof/>
          </w:rPr>
          <w:t>Table 19 - ManageCourses Flow of Events</w:t>
        </w:r>
        <w:r w:rsidR="00660983">
          <w:rPr>
            <w:noProof/>
            <w:webHidden/>
          </w:rPr>
          <w:tab/>
        </w:r>
        <w:r w:rsidR="00660983">
          <w:rPr>
            <w:noProof/>
            <w:webHidden/>
          </w:rPr>
          <w:fldChar w:fldCharType="begin"/>
        </w:r>
        <w:r w:rsidR="00660983">
          <w:rPr>
            <w:noProof/>
            <w:webHidden/>
          </w:rPr>
          <w:instrText xml:space="preserve"> PAGEREF _Toc401094670 \h </w:instrText>
        </w:r>
        <w:r w:rsidR="00660983">
          <w:rPr>
            <w:noProof/>
            <w:webHidden/>
          </w:rPr>
        </w:r>
        <w:r w:rsidR="00660983">
          <w:rPr>
            <w:noProof/>
            <w:webHidden/>
          </w:rPr>
          <w:fldChar w:fldCharType="separate"/>
        </w:r>
        <w:r w:rsidR="005D6B7E">
          <w:rPr>
            <w:noProof/>
            <w:webHidden/>
          </w:rPr>
          <w:t>18</w:t>
        </w:r>
        <w:r w:rsidR="00660983">
          <w:rPr>
            <w:noProof/>
            <w:webHidden/>
          </w:rPr>
          <w:fldChar w:fldCharType="end"/>
        </w:r>
      </w:hyperlink>
    </w:p>
    <w:p w14:paraId="566D6556"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71" w:history="1">
        <w:r w:rsidR="00660983" w:rsidRPr="00887F27">
          <w:rPr>
            <w:rStyle w:val="Hyperlink"/>
            <w:noProof/>
          </w:rPr>
          <w:t>Table 20 - AddCourse Flow of Events</w:t>
        </w:r>
        <w:r w:rsidR="00660983">
          <w:rPr>
            <w:noProof/>
            <w:webHidden/>
          </w:rPr>
          <w:tab/>
        </w:r>
        <w:r w:rsidR="00660983">
          <w:rPr>
            <w:noProof/>
            <w:webHidden/>
          </w:rPr>
          <w:fldChar w:fldCharType="begin"/>
        </w:r>
        <w:r w:rsidR="00660983">
          <w:rPr>
            <w:noProof/>
            <w:webHidden/>
          </w:rPr>
          <w:instrText xml:space="preserve"> PAGEREF _Toc401094671 \h </w:instrText>
        </w:r>
        <w:r w:rsidR="00660983">
          <w:rPr>
            <w:noProof/>
            <w:webHidden/>
          </w:rPr>
        </w:r>
        <w:r w:rsidR="00660983">
          <w:rPr>
            <w:noProof/>
            <w:webHidden/>
          </w:rPr>
          <w:fldChar w:fldCharType="separate"/>
        </w:r>
        <w:r w:rsidR="005D6B7E">
          <w:rPr>
            <w:noProof/>
            <w:webHidden/>
          </w:rPr>
          <w:t>18</w:t>
        </w:r>
        <w:r w:rsidR="00660983">
          <w:rPr>
            <w:noProof/>
            <w:webHidden/>
          </w:rPr>
          <w:fldChar w:fldCharType="end"/>
        </w:r>
      </w:hyperlink>
    </w:p>
    <w:p w14:paraId="3DD56BD5"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72" w:history="1">
        <w:r w:rsidR="00660983" w:rsidRPr="00887F27">
          <w:rPr>
            <w:rStyle w:val="Hyperlink"/>
            <w:noProof/>
          </w:rPr>
          <w:t>Table 21 - CourseExists Flow of Events</w:t>
        </w:r>
        <w:r w:rsidR="00660983">
          <w:rPr>
            <w:noProof/>
            <w:webHidden/>
          </w:rPr>
          <w:tab/>
        </w:r>
        <w:r w:rsidR="00660983">
          <w:rPr>
            <w:noProof/>
            <w:webHidden/>
          </w:rPr>
          <w:fldChar w:fldCharType="begin"/>
        </w:r>
        <w:r w:rsidR="00660983">
          <w:rPr>
            <w:noProof/>
            <w:webHidden/>
          </w:rPr>
          <w:instrText xml:space="preserve"> PAGEREF _Toc401094672 \h </w:instrText>
        </w:r>
        <w:r w:rsidR="00660983">
          <w:rPr>
            <w:noProof/>
            <w:webHidden/>
          </w:rPr>
        </w:r>
        <w:r w:rsidR="00660983">
          <w:rPr>
            <w:noProof/>
            <w:webHidden/>
          </w:rPr>
          <w:fldChar w:fldCharType="separate"/>
        </w:r>
        <w:r w:rsidR="005D6B7E">
          <w:rPr>
            <w:noProof/>
            <w:webHidden/>
          </w:rPr>
          <w:t>18</w:t>
        </w:r>
        <w:r w:rsidR="00660983">
          <w:rPr>
            <w:noProof/>
            <w:webHidden/>
          </w:rPr>
          <w:fldChar w:fldCharType="end"/>
        </w:r>
      </w:hyperlink>
    </w:p>
    <w:p w14:paraId="3F96B12E"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73" w:history="1">
        <w:r w:rsidR="00660983" w:rsidRPr="00887F27">
          <w:rPr>
            <w:rStyle w:val="Hyperlink"/>
            <w:noProof/>
          </w:rPr>
          <w:t>Table 22 - EditCourse Flow of Events</w:t>
        </w:r>
        <w:r w:rsidR="00660983">
          <w:rPr>
            <w:noProof/>
            <w:webHidden/>
          </w:rPr>
          <w:tab/>
        </w:r>
        <w:r w:rsidR="00660983">
          <w:rPr>
            <w:noProof/>
            <w:webHidden/>
          </w:rPr>
          <w:fldChar w:fldCharType="begin"/>
        </w:r>
        <w:r w:rsidR="00660983">
          <w:rPr>
            <w:noProof/>
            <w:webHidden/>
          </w:rPr>
          <w:instrText xml:space="preserve"> PAGEREF _Toc401094673 \h </w:instrText>
        </w:r>
        <w:r w:rsidR="00660983">
          <w:rPr>
            <w:noProof/>
            <w:webHidden/>
          </w:rPr>
        </w:r>
        <w:r w:rsidR="00660983">
          <w:rPr>
            <w:noProof/>
            <w:webHidden/>
          </w:rPr>
          <w:fldChar w:fldCharType="separate"/>
        </w:r>
        <w:r w:rsidR="005D6B7E">
          <w:rPr>
            <w:noProof/>
            <w:webHidden/>
          </w:rPr>
          <w:t>19</w:t>
        </w:r>
        <w:r w:rsidR="00660983">
          <w:rPr>
            <w:noProof/>
            <w:webHidden/>
          </w:rPr>
          <w:fldChar w:fldCharType="end"/>
        </w:r>
      </w:hyperlink>
    </w:p>
    <w:p w14:paraId="131813A5"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74" w:history="1">
        <w:r w:rsidR="00660983" w:rsidRPr="00887F27">
          <w:rPr>
            <w:rStyle w:val="Hyperlink"/>
            <w:noProof/>
          </w:rPr>
          <w:t>Table 23 - DeleteCourse Flow of Events</w:t>
        </w:r>
        <w:r w:rsidR="00660983">
          <w:rPr>
            <w:noProof/>
            <w:webHidden/>
          </w:rPr>
          <w:tab/>
        </w:r>
        <w:r w:rsidR="00660983">
          <w:rPr>
            <w:noProof/>
            <w:webHidden/>
          </w:rPr>
          <w:fldChar w:fldCharType="begin"/>
        </w:r>
        <w:r w:rsidR="00660983">
          <w:rPr>
            <w:noProof/>
            <w:webHidden/>
          </w:rPr>
          <w:instrText xml:space="preserve"> PAGEREF _Toc401094674 \h </w:instrText>
        </w:r>
        <w:r w:rsidR="00660983">
          <w:rPr>
            <w:noProof/>
            <w:webHidden/>
          </w:rPr>
        </w:r>
        <w:r w:rsidR="00660983">
          <w:rPr>
            <w:noProof/>
            <w:webHidden/>
          </w:rPr>
          <w:fldChar w:fldCharType="separate"/>
        </w:r>
        <w:r w:rsidR="005D6B7E">
          <w:rPr>
            <w:noProof/>
            <w:webHidden/>
          </w:rPr>
          <w:t>19</w:t>
        </w:r>
        <w:r w:rsidR="00660983">
          <w:rPr>
            <w:noProof/>
            <w:webHidden/>
          </w:rPr>
          <w:fldChar w:fldCharType="end"/>
        </w:r>
      </w:hyperlink>
    </w:p>
    <w:p w14:paraId="1DB663EE"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75" w:history="1">
        <w:r w:rsidR="00660983" w:rsidRPr="00887F27">
          <w:rPr>
            <w:rStyle w:val="Hyperlink"/>
            <w:noProof/>
          </w:rPr>
          <w:t>Table 24 - User Entity Object Data Dictionary</w:t>
        </w:r>
        <w:r w:rsidR="00660983">
          <w:rPr>
            <w:noProof/>
            <w:webHidden/>
          </w:rPr>
          <w:tab/>
        </w:r>
        <w:r w:rsidR="00660983">
          <w:rPr>
            <w:noProof/>
            <w:webHidden/>
          </w:rPr>
          <w:fldChar w:fldCharType="begin"/>
        </w:r>
        <w:r w:rsidR="00660983">
          <w:rPr>
            <w:noProof/>
            <w:webHidden/>
          </w:rPr>
          <w:instrText xml:space="preserve"> PAGEREF _Toc401094675 \h </w:instrText>
        </w:r>
        <w:r w:rsidR="00660983">
          <w:rPr>
            <w:noProof/>
            <w:webHidden/>
          </w:rPr>
        </w:r>
        <w:r w:rsidR="00660983">
          <w:rPr>
            <w:noProof/>
            <w:webHidden/>
          </w:rPr>
          <w:fldChar w:fldCharType="separate"/>
        </w:r>
        <w:r w:rsidR="005D6B7E">
          <w:rPr>
            <w:noProof/>
            <w:webHidden/>
          </w:rPr>
          <w:t>20</w:t>
        </w:r>
        <w:r w:rsidR="00660983">
          <w:rPr>
            <w:noProof/>
            <w:webHidden/>
          </w:rPr>
          <w:fldChar w:fldCharType="end"/>
        </w:r>
      </w:hyperlink>
    </w:p>
    <w:p w14:paraId="792463C5"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76" w:history="1">
        <w:r w:rsidR="00660983" w:rsidRPr="00887F27">
          <w:rPr>
            <w:rStyle w:val="Hyperlink"/>
            <w:noProof/>
          </w:rPr>
          <w:t>Table 25 - Student Entity Object Data Dictionary</w:t>
        </w:r>
        <w:r w:rsidR="00660983">
          <w:rPr>
            <w:noProof/>
            <w:webHidden/>
          </w:rPr>
          <w:tab/>
        </w:r>
        <w:r w:rsidR="00660983">
          <w:rPr>
            <w:noProof/>
            <w:webHidden/>
          </w:rPr>
          <w:fldChar w:fldCharType="begin"/>
        </w:r>
        <w:r w:rsidR="00660983">
          <w:rPr>
            <w:noProof/>
            <w:webHidden/>
          </w:rPr>
          <w:instrText xml:space="preserve"> PAGEREF _Toc401094676 \h </w:instrText>
        </w:r>
        <w:r w:rsidR="00660983">
          <w:rPr>
            <w:noProof/>
            <w:webHidden/>
          </w:rPr>
        </w:r>
        <w:r w:rsidR="00660983">
          <w:rPr>
            <w:noProof/>
            <w:webHidden/>
          </w:rPr>
          <w:fldChar w:fldCharType="separate"/>
        </w:r>
        <w:r w:rsidR="005D6B7E">
          <w:rPr>
            <w:noProof/>
            <w:webHidden/>
          </w:rPr>
          <w:t>21</w:t>
        </w:r>
        <w:r w:rsidR="00660983">
          <w:rPr>
            <w:noProof/>
            <w:webHidden/>
          </w:rPr>
          <w:fldChar w:fldCharType="end"/>
        </w:r>
      </w:hyperlink>
    </w:p>
    <w:p w14:paraId="04147342"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77" w:history="1">
        <w:r w:rsidR="00660983" w:rsidRPr="00887F27">
          <w:rPr>
            <w:rStyle w:val="Hyperlink"/>
            <w:noProof/>
          </w:rPr>
          <w:t>Table 26 - Administrator Entity Object Data Dictionary</w:t>
        </w:r>
        <w:r w:rsidR="00660983">
          <w:rPr>
            <w:noProof/>
            <w:webHidden/>
          </w:rPr>
          <w:tab/>
        </w:r>
        <w:r w:rsidR="00660983">
          <w:rPr>
            <w:noProof/>
            <w:webHidden/>
          </w:rPr>
          <w:fldChar w:fldCharType="begin"/>
        </w:r>
        <w:r w:rsidR="00660983">
          <w:rPr>
            <w:noProof/>
            <w:webHidden/>
          </w:rPr>
          <w:instrText xml:space="preserve"> PAGEREF _Toc401094677 \h </w:instrText>
        </w:r>
        <w:r w:rsidR="00660983">
          <w:rPr>
            <w:noProof/>
            <w:webHidden/>
          </w:rPr>
        </w:r>
        <w:r w:rsidR="00660983">
          <w:rPr>
            <w:noProof/>
            <w:webHidden/>
          </w:rPr>
          <w:fldChar w:fldCharType="separate"/>
        </w:r>
        <w:r w:rsidR="005D6B7E">
          <w:rPr>
            <w:noProof/>
            <w:webHidden/>
          </w:rPr>
          <w:t>23</w:t>
        </w:r>
        <w:r w:rsidR="00660983">
          <w:rPr>
            <w:noProof/>
            <w:webHidden/>
          </w:rPr>
          <w:fldChar w:fldCharType="end"/>
        </w:r>
      </w:hyperlink>
    </w:p>
    <w:p w14:paraId="1F9653AA"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78" w:history="1">
        <w:r w:rsidR="00660983" w:rsidRPr="00887F27">
          <w:rPr>
            <w:rStyle w:val="Hyperlink"/>
            <w:noProof/>
          </w:rPr>
          <w:t>Table 27 - ShoppingCart State Machine Description</w:t>
        </w:r>
        <w:r w:rsidR="00660983">
          <w:rPr>
            <w:noProof/>
            <w:webHidden/>
          </w:rPr>
          <w:tab/>
        </w:r>
        <w:r w:rsidR="00660983">
          <w:rPr>
            <w:noProof/>
            <w:webHidden/>
          </w:rPr>
          <w:fldChar w:fldCharType="begin"/>
        </w:r>
        <w:r w:rsidR="00660983">
          <w:rPr>
            <w:noProof/>
            <w:webHidden/>
          </w:rPr>
          <w:instrText xml:space="preserve"> PAGEREF _Toc401094678 \h </w:instrText>
        </w:r>
        <w:r w:rsidR="00660983">
          <w:rPr>
            <w:noProof/>
            <w:webHidden/>
          </w:rPr>
        </w:r>
        <w:r w:rsidR="00660983">
          <w:rPr>
            <w:noProof/>
            <w:webHidden/>
          </w:rPr>
          <w:fldChar w:fldCharType="separate"/>
        </w:r>
        <w:r w:rsidR="005D6B7E">
          <w:rPr>
            <w:noProof/>
            <w:webHidden/>
          </w:rPr>
          <w:t>25</w:t>
        </w:r>
        <w:r w:rsidR="00660983">
          <w:rPr>
            <w:noProof/>
            <w:webHidden/>
          </w:rPr>
          <w:fldChar w:fldCharType="end"/>
        </w:r>
      </w:hyperlink>
    </w:p>
    <w:p w14:paraId="65146C6F"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79" w:history="1">
        <w:r w:rsidR="00660983" w:rsidRPr="00887F27">
          <w:rPr>
            <w:rStyle w:val="Hyperlink"/>
            <w:noProof/>
          </w:rPr>
          <w:t>Table 28 - Course State Machine Description</w:t>
        </w:r>
        <w:r w:rsidR="00660983">
          <w:rPr>
            <w:noProof/>
            <w:webHidden/>
          </w:rPr>
          <w:tab/>
        </w:r>
        <w:r w:rsidR="00660983">
          <w:rPr>
            <w:noProof/>
            <w:webHidden/>
          </w:rPr>
          <w:fldChar w:fldCharType="begin"/>
        </w:r>
        <w:r w:rsidR="00660983">
          <w:rPr>
            <w:noProof/>
            <w:webHidden/>
          </w:rPr>
          <w:instrText xml:space="preserve"> PAGEREF _Toc401094679 \h </w:instrText>
        </w:r>
        <w:r w:rsidR="00660983">
          <w:rPr>
            <w:noProof/>
            <w:webHidden/>
          </w:rPr>
        </w:r>
        <w:r w:rsidR="00660983">
          <w:rPr>
            <w:noProof/>
            <w:webHidden/>
          </w:rPr>
          <w:fldChar w:fldCharType="separate"/>
        </w:r>
        <w:r w:rsidR="005D6B7E">
          <w:rPr>
            <w:noProof/>
            <w:webHidden/>
          </w:rPr>
          <w:t>26</w:t>
        </w:r>
        <w:r w:rsidR="00660983">
          <w:rPr>
            <w:noProof/>
            <w:webHidden/>
          </w:rPr>
          <w:fldChar w:fldCharType="end"/>
        </w:r>
      </w:hyperlink>
    </w:p>
    <w:p w14:paraId="5B90C9B2"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80" w:history="1">
        <w:r w:rsidR="00660983" w:rsidRPr="00887F27">
          <w:rPr>
            <w:rStyle w:val="Hyperlink"/>
            <w:noProof/>
          </w:rPr>
          <w:t>Table 29 - User State Machine Description</w:t>
        </w:r>
        <w:r w:rsidR="00660983">
          <w:rPr>
            <w:noProof/>
            <w:webHidden/>
          </w:rPr>
          <w:tab/>
        </w:r>
        <w:r w:rsidR="00660983">
          <w:rPr>
            <w:noProof/>
            <w:webHidden/>
          </w:rPr>
          <w:fldChar w:fldCharType="begin"/>
        </w:r>
        <w:r w:rsidR="00660983">
          <w:rPr>
            <w:noProof/>
            <w:webHidden/>
          </w:rPr>
          <w:instrText xml:space="preserve"> PAGEREF _Toc401094680 \h </w:instrText>
        </w:r>
        <w:r w:rsidR="00660983">
          <w:rPr>
            <w:noProof/>
            <w:webHidden/>
          </w:rPr>
        </w:r>
        <w:r w:rsidR="00660983">
          <w:rPr>
            <w:noProof/>
            <w:webHidden/>
          </w:rPr>
          <w:fldChar w:fldCharType="separate"/>
        </w:r>
        <w:r w:rsidR="005D6B7E">
          <w:rPr>
            <w:noProof/>
            <w:webHidden/>
          </w:rPr>
          <w:t>26</w:t>
        </w:r>
        <w:r w:rsidR="00660983">
          <w:rPr>
            <w:noProof/>
            <w:webHidden/>
          </w:rPr>
          <w:fldChar w:fldCharType="end"/>
        </w:r>
      </w:hyperlink>
    </w:p>
    <w:p w14:paraId="5C9696AA"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81" w:history="1">
        <w:r w:rsidR="00660983" w:rsidRPr="00887F27">
          <w:rPr>
            <w:rStyle w:val="Hyperlink"/>
            <w:noProof/>
          </w:rPr>
          <w:t>Table 30 - Content State Machine Description</w:t>
        </w:r>
        <w:r w:rsidR="00660983">
          <w:rPr>
            <w:noProof/>
            <w:webHidden/>
          </w:rPr>
          <w:tab/>
        </w:r>
        <w:r w:rsidR="00660983">
          <w:rPr>
            <w:noProof/>
            <w:webHidden/>
          </w:rPr>
          <w:fldChar w:fldCharType="begin"/>
        </w:r>
        <w:r w:rsidR="00660983">
          <w:rPr>
            <w:noProof/>
            <w:webHidden/>
          </w:rPr>
          <w:instrText xml:space="preserve"> PAGEREF _Toc401094681 \h </w:instrText>
        </w:r>
        <w:r w:rsidR="00660983">
          <w:rPr>
            <w:noProof/>
            <w:webHidden/>
          </w:rPr>
        </w:r>
        <w:r w:rsidR="00660983">
          <w:rPr>
            <w:noProof/>
            <w:webHidden/>
          </w:rPr>
          <w:fldChar w:fldCharType="separate"/>
        </w:r>
        <w:r w:rsidR="005D6B7E">
          <w:rPr>
            <w:noProof/>
            <w:webHidden/>
          </w:rPr>
          <w:t>27</w:t>
        </w:r>
        <w:r w:rsidR="00660983">
          <w:rPr>
            <w:noProof/>
            <w:webHidden/>
          </w:rPr>
          <w:fldChar w:fldCharType="end"/>
        </w:r>
      </w:hyperlink>
    </w:p>
    <w:p w14:paraId="181EF245"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82" w:history="1">
        <w:r w:rsidR="00660983" w:rsidRPr="00887F27">
          <w:rPr>
            <w:rStyle w:val="Hyperlink"/>
            <w:noProof/>
          </w:rPr>
          <w:t>Table 31 - Invoice State Machine Description</w:t>
        </w:r>
        <w:r w:rsidR="00660983">
          <w:rPr>
            <w:noProof/>
            <w:webHidden/>
          </w:rPr>
          <w:tab/>
        </w:r>
        <w:r w:rsidR="00660983">
          <w:rPr>
            <w:noProof/>
            <w:webHidden/>
          </w:rPr>
          <w:fldChar w:fldCharType="begin"/>
        </w:r>
        <w:r w:rsidR="00660983">
          <w:rPr>
            <w:noProof/>
            <w:webHidden/>
          </w:rPr>
          <w:instrText xml:space="preserve"> PAGEREF _Toc401094682 \h </w:instrText>
        </w:r>
        <w:r w:rsidR="00660983">
          <w:rPr>
            <w:noProof/>
            <w:webHidden/>
          </w:rPr>
        </w:r>
        <w:r w:rsidR="00660983">
          <w:rPr>
            <w:noProof/>
            <w:webHidden/>
          </w:rPr>
          <w:fldChar w:fldCharType="separate"/>
        </w:r>
        <w:r w:rsidR="005D6B7E">
          <w:rPr>
            <w:noProof/>
            <w:webHidden/>
          </w:rPr>
          <w:t>27</w:t>
        </w:r>
        <w:r w:rsidR="00660983">
          <w:rPr>
            <w:noProof/>
            <w:webHidden/>
          </w:rPr>
          <w:fldChar w:fldCharType="end"/>
        </w:r>
      </w:hyperlink>
    </w:p>
    <w:p w14:paraId="7640F3DD"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83" w:history="1">
        <w:r w:rsidR="00660983" w:rsidRPr="00887F27">
          <w:rPr>
            <w:rStyle w:val="Hyperlink"/>
            <w:noProof/>
          </w:rPr>
          <w:t>Table 32 - Refresh Sequence Description</w:t>
        </w:r>
        <w:r w:rsidR="00660983">
          <w:rPr>
            <w:noProof/>
            <w:webHidden/>
          </w:rPr>
          <w:tab/>
        </w:r>
        <w:r w:rsidR="00660983">
          <w:rPr>
            <w:noProof/>
            <w:webHidden/>
          </w:rPr>
          <w:fldChar w:fldCharType="begin"/>
        </w:r>
        <w:r w:rsidR="00660983">
          <w:rPr>
            <w:noProof/>
            <w:webHidden/>
          </w:rPr>
          <w:instrText xml:space="preserve"> PAGEREF _Toc401094683 \h </w:instrText>
        </w:r>
        <w:r w:rsidR="00660983">
          <w:rPr>
            <w:noProof/>
            <w:webHidden/>
          </w:rPr>
        </w:r>
        <w:r w:rsidR="00660983">
          <w:rPr>
            <w:noProof/>
            <w:webHidden/>
          </w:rPr>
          <w:fldChar w:fldCharType="separate"/>
        </w:r>
        <w:r w:rsidR="005D6B7E">
          <w:rPr>
            <w:noProof/>
            <w:webHidden/>
          </w:rPr>
          <w:t>28</w:t>
        </w:r>
        <w:r w:rsidR="00660983">
          <w:rPr>
            <w:noProof/>
            <w:webHidden/>
          </w:rPr>
          <w:fldChar w:fldCharType="end"/>
        </w:r>
      </w:hyperlink>
    </w:p>
    <w:p w14:paraId="34D86B55"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84" w:history="1">
        <w:r w:rsidR="00660983" w:rsidRPr="00887F27">
          <w:rPr>
            <w:rStyle w:val="Hyperlink"/>
            <w:noProof/>
          </w:rPr>
          <w:t>Table 33 - AddToCart Sequence Description</w:t>
        </w:r>
        <w:r w:rsidR="00660983">
          <w:rPr>
            <w:noProof/>
            <w:webHidden/>
          </w:rPr>
          <w:tab/>
        </w:r>
        <w:r w:rsidR="00660983">
          <w:rPr>
            <w:noProof/>
            <w:webHidden/>
          </w:rPr>
          <w:fldChar w:fldCharType="begin"/>
        </w:r>
        <w:r w:rsidR="00660983">
          <w:rPr>
            <w:noProof/>
            <w:webHidden/>
          </w:rPr>
          <w:instrText xml:space="preserve"> PAGEREF _Toc401094684 \h </w:instrText>
        </w:r>
        <w:r w:rsidR="00660983">
          <w:rPr>
            <w:noProof/>
            <w:webHidden/>
          </w:rPr>
        </w:r>
        <w:r w:rsidR="00660983">
          <w:rPr>
            <w:noProof/>
            <w:webHidden/>
          </w:rPr>
          <w:fldChar w:fldCharType="separate"/>
        </w:r>
        <w:r w:rsidR="005D6B7E">
          <w:rPr>
            <w:noProof/>
            <w:webHidden/>
          </w:rPr>
          <w:t>29</w:t>
        </w:r>
        <w:r w:rsidR="00660983">
          <w:rPr>
            <w:noProof/>
            <w:webHidden/>
          </w:rPr>
          <w:fldChar w:fldCharType="end"/>
        </w:r>
      </w:hyperlink>
    </w:p>
    <w:p w14:paraId="6D9A7411"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85" w:history="1">
        <w:r w:rsidR="00660983" w:rsidRPr="00887F27">
          <w:rPr>
            <w:rStyle w:val="Hyperlink"/>
            <w:noProof/>
          </w:rPr>
          <w:t>Table 34 - ViewCart Sequence Description</w:t>
        </w:r>
        <w:r w:rsidR="00660983">
          <w:rPr>
            <w:noProof/>
            <w:webHidden/>
          </w:rPr>
          <w:tab/>
        </w:r>
        <w:r w:rsidR="00660983">
          <w:rPr>
            <w:noProof/>
            <w:webHidden/>
          </w:rPr>
          <w:fldChar w:fldCharType="begin"/>
        </w:r>
        <w:r w:rsidR="00660983">
          <w:rPr>
            <w:noProof/>
            <w:webHidden/>
          </w:rPr>
          <w:instrText xml:space="preserve"> PAGEREF _Toc401094685 \h </w:instrText>
        </w:r>
        <w:r w:rsidR="00660983">
          <w:rPr>
            <w:noProof/>
            <w:webHidden/>
          </w:rPr>
        </w:r>
        <w:r w:rsidR="00660983">
          <w:rPr>
            <w:noProof/>
            <w:webHidden/>
          </w:rPr>
          <w:fldChar w:fldCharType="separate"/>
        </w:r>
        <w:r w:rsidR="005D6B7E">
          <w:rPr>
            <w:noProof/>
            <w:webHidden/>
          </w:rPr>
          <w:t>30</w:t>
        </w:r>
        <w:r w:rsidR="00660983">
          <w:rPr>
            <w:noProof/>
            <w:webHidden/>
          </w:rPr>
          <w:fldChar w:fldCharType="end"/>
        </w:r>
      </w:hyperlink>
    </w:p>
    <w:p w14:paraId="5963A85C"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86" w:history="1">
        <w:r w:rsidR="00660983" w:rsidRPr="00887F27">
          <w:rPr>
            <w:rStyle w:val="Hyperlink"/>
            <w:noProof/>
          </w:rPr>
          <w:t>Table 35 - Checkout Sequence Description</w:t>
        </w:r>
        <w:r w:rsidR="00660983">
          <w:rPr>
            <w:noProof/>
            <w:webHidden/>
          </w:rPr>
          <w:tab/>
        </w:r>
        <w:r w:rsidR="00660983">
          <w:rPr>
            <w:noProof/>
            <w:webHidden/>
          </w:rPr>
          <w:fldChar w:fldCharType="begin"/>
        </w:r>
        <w:r w:rsidR="00660983">
          <w:rPr>
            <w:noProof/>
            <w:webHidden/>
          </w:rPr>
          <w:instrText xml:space="preserve"> PAGEREF _Toc401094686 \h </w:instrText>
        </w:r>
        <w:r w:rsidR="00660983">
          <w:rPr>
            <w:noProof/>
            <w:webHidden/>
          </w:rPr>
        </w:r>
        <w:r w:rsidR="00660983">
          <w:rPr>
            <w:noProof/>
            <w:webHidden/>
          </w:rPr>
          <w:fldChar w:fldCharType="separate"/>
        </w:r>
        <w:r w:rsidR="005D6B7E">
          <w:rPr>
            <w:noProof/>
            <w:webHidden/>
          </w:rPr>
          <w:t>31</w:t>
        </w:r>
        <w:r w:rsidR="00660983">
          <w:rPr>
            <w:noProof/>
            <w:webHidden/>
          </w:rPr>
          <w:fldChar w:fldCharType="end"/>
        </w:r>
      </w:hyperlink>
    </w:p>
    <w:p w14:paraId="5F3EB8BF" w14:textId="77777777" w:rsidR="00660983" w:rsidRDefault="0069131E" w:rsidP="00660983">
      <w:pPr>
        <w:pStyle w:val="TableofFigures"/>
        <w:tabs>
          <w:tab w:val="right" w:leader="dot" w:pos="9350"/>
        </w:tabs>
        <w:spacing w:line="360" w:lineRule="auto"/>
        <w:rPr>
          <w:rFonts w:eastAsiaTheme="minorEastAsia"/>
          <w:noProof/>
          <w:lang w:eastAsia="en-CA"/>
        </w:rPr>
      </w:pPr>
      <w:hyperlink w:anchor="_Toc401094687" w:history="1">
        <w:r w:rsidR="00660983" w:rsidRPr="00887F27">
          <w:rPr>
            <w:rStyle w:val="Hyperlink"/>
            <w:noProof/>
          </w:rPr>
          <w:t>Table 36 - ClearCart Sequence Description</w:t>
        </w:r>
        <w:r w:rsidR="00660983">
          <w:rPr>
            <w:noProof/>
            <w:webHidden/>
          </w:rPr>
          <w:tab/>
        </w:r>
        <w:r w:rsidR="00660983">
          <w:rPr>
            <w:noProof/>
            <w:webHidden/>
          </w:rPr>
          <w:fldChar w:fldCharType="begin"/>
        </w:r>
        <w:r w:rsidR="00660983">
          <w:rPr>
            <w:noProof/>
            <w:webHidden/>
          </w:rPr>
          <w:instrText xml:space="preserve"> PAGEREF _Toc401094687 \h </w:instrText>
        </w:r>
        <w:r w:rsidR="00660983">
          <w:rPr>
            <w:noProof/>
            <w:webHidden/>
          </w:rPr>
        </w:r>
        <w:r w:rsidR="00660983">
          <w:rPr>
            <w:noProof/>
            <w:webHidden/>
          </w:rPr>
          <w:fldChar w:fldCharType="separate"/>
        </w:r>
        <w:r w:rsidR="005D6B7E">
          <w:rPr>
            <w:noProof/>
            <w:webHidden/>
          </w:rPr>
          <w:t>32</w:t>
        </w:r>
        <w:r w:rsidR="00660983">
          <w:rPr>
            <w:noProof/>
            <w:webHidden/>
          </w:rPr>
          <w:fldChar w:fldCharType="end"/>
        </w:r>
      </w:hyperlink>
    </w:p>
    <w:p w14:paraId="43F57ED3" w14:textId="7A1163EC" w:rsidR="002D3AF5" w:rsidRDefault="000E642A" w:rsidP="002D3AF5">
      <w:pPr>
        <w:spacing w:line="276" w:lineRule="auto"/>
      </w:pPr>
      <w:r>
        <w:fldChar w:fldCharType="end"/>
      </w:r>
    </w:p>
    <w:p w14:paraId="003FBC25" w14:textId="28217B69" w:rsidR="007E185D" w:rsidRPr="007E185D" w:rsidRDefault="007E185D" w:rsidP="007E185D">
      <w:pPr>
        <w:pStyle w:val="Heading1"/>
        <w:rPr>
          <w:lang w:val="en-US"/>
        </w:rPr>
      </w:pPr>
      <w:bookmarkStart w:id="1" w:name="_Toc401094480"/>
      <w:r w:rsidRPr="007E185D">
        <w:rPr>
          <w:lang w:val="en-US"/>
        </w:rPr>
        <w:t>Figures</w:t>
      </w:r>
      <w:bookmarkEnd w:id="1"/>
    </w:p>
    <w:p w14:paraId="007F2BA9" w14:textId="77777777" w:rsidR="00AC3AE5" w:rsidRDefault="00D727A3" w:rsidP="00AC3AE5">
      <w:pPr>
        <w:pStyle w:val="TableofFigures"/>
        <w:tabs>
          <w:tab w:val="right" w:leader="dot" w:pos="9350"/>
        </w:tabs>
        <w:spacing w:line="360" w:lineRule="auto"/>
        <w:rPr>
          <w:rFonts w:eastAsiaTheme="minorEastAsia"/>
          <w:noProof/>
          <w:lang w:eastAsia="en-CA"/>
        </w:rPr>
      </w:pPr>
      <w:r>
        <w:fldChar w:fldCharType="begin"/>
      </w:r>
      <w:r>
        <w:instrText xml:space="preserve"> TOC \h \z \c "Figure" </w:instrText>
      </w:r>
      <w:r>
        <w:fldChar w:fldCharType="separate"/>
      </w:r>
      <w:hyperlink w:anchor="_Toc401094426" w:history="1">
        <w:r w:rsidR="00AC3AE5" w:rsidRPr="00AC7D8E">
          <w:rPr>
            <w:rStyle w:val="Hyperlink"/>
            <w:noProof/>
          </w:rPr>
          <w:t>Figure 1 - High-level Use Case Diagram</w:t>
        </w:r>
        <w:r w:rsidR="00AC3AE5">
          <w:rPr>
            <w:noProof/>
            <w:webHidden/>
          </w:rPr>
          <w:tab/>
        </w:r>
        <w:r w:rsidR="00AC3AE5">
          <w:rPr>
            <w:noProof/>
            <w:webHidden/>
          </w:rPr>
          <w:fldChar w:fldCharType="begin"/>
        </w:r>
        <w:r w:rsidR="00AC3AE5">
          <w:rPr>
            <w:noProof/>
            <w:webHidden/>
          </w:rPr>
          <w:instrText xml:space="preserve"> PAGEREF _Toc401094426 \h </w:instrText>
        </w:r>
        <w:r w:rsidR="00AC3AE5">
          <w:rPr>
            <w:noProof/>
            <w:webHidden/>
          </w:rPr>
        </w:r>
        <w:r w:rsidR="00AC3AE5">
          <w:rPr>
            <w:noProof/>
            <w:webHidden/>
          </w:rPr>
          <w:fldChar w:fldCharType="separate"/>
        </w:r>
        <w:r w:rsidR="005D6B7E">
          <w:rPr>
            <w:noProof/>
            <w:webHidden/>
          </w:rPr>
          <w:t>10</w:t>
        </w:r>
        <w:r w:rsidR="00AC3AE5">
          <w:rPr>
            <w:noProof/>
            <w:webHidden/>
          </w:rPr>
          <w:fldChar w:fldCharType="end"/>
        </w:r>
      </w:hyperlink>
    </w:p>
    <w:p w14:paraId="29BA9E9B" w14:textId="77777777" w:rsidR="00AC3AE5" w:rsidRDefault="0069131E" w:rsidP="00AC3AE5">
      <w:pPr>
        <w:pStyle w:val="TableofFigures"/>
        <w:tabs>
          <w:tab w:val="right" w:leader="dot" w:pos="9350"/>
        </w:tabs>
        <w:spacing w:line="360" w:lineRule="auto"/>
        <w:rPr>
          <w:rFonts w:eastAsiaTheme="minorEastAsia"/>
          <w:noProof/>
          <w:lang w:eastAsia="en-CA"/>
        </w:rPr>
      </w:pPr>
      <w:hyperlink w:anchor="_Toc401094427" w:history="1">
        <w:r w:rsidR="00AC3AE5" w:rsidRPr="00AC7D8E">
          <w:rPr>
            <w:rStyle w:val="Hyperlink"/>
            <w:noProof/>
          </w:rPr>
          <w:t>Figure 2 - PurchaseTextbooks Use Case</w:t>
        </w:r>
        <w:r w:rsidR="00AC3AE5">
          <w:rPr>
            <w:noProof/>
            <w:webHidden/>
          </w:rPr>
          <w:tab/>
        </w:r>
        <w:r w:rsidR="00AC3AE5">
          <w:rPr>
            <w:noProof/>
            <w:webHidden/>
          </w:rPr>
          <w:fldChar w:fldCharType="begin"/>
        </w:r>
        <w:r w:rsidR="00AC3AE5">
          <w:rPr>
            <w:noProof/>
            <w:webHidden/>
          </w:rPr>
          <w:instrText xml:space="preserve"> PAGEREF _Toc401094427 \h </w:instrText>
        </w:r>
        <w:r w:rsidR="00AC3AE5">
          <w:rPr>
            <w:noProof/>
            <w:webHidden/>
          </w:rPr>
        </w:r>
        <w:r w:rsidR="00AC3AE5">
          <w:rPr>
            <w:noProof/>
            <w:webHidden/>
          </w:rPr>
          <w:fldChar w:fldCharType="separate"/>
        </w:r>
        <w:r w:rsidR="005D6B7E">
          <w:rPr>
            <w:noProof/>
            <w:webHidden/>
          </w:rPr>
          <w:t>11</w:t>
        </w:r>
        <w:r w:rsidR="00AC3AE5">
          <w:rPr>
            <w:noProof/>
            <w:webHidden/>
          </w:rPr>
          <w:fldChar w:fldCharType="end"/>
        </w:r>
      </w:hyperlink>
    </w:p>
    <w:p w14:paraId="77635A3A" w14:textId="77777777" w:rsidR="00AC3AE5" w:rsidRDefault="0069131E" w:rsidP="00AC3AE5">
      <w:pPr>
        <w:pStyle w:val="TableofFigures"/>
        <w:tabs>
          <w:tab w:val="right" w:leader="dot" w:pos="9350"/>
        </w:tabs>
        <w:spacing w:line="360" w:lineRule="auto"/>
        <w:rPr>
          <w:rFonts w:eastAsiaTheme="minorEastAsia"/>
          <w:noProof/>
          <w:lang w:eastAsia="en-CA"/>
        </w:rPr>
      </w:pPr>
      <w:hyperlink w:anchor="_Toc401094428" w:history="1">
        <w:r w:rsidR="00AC3AE5" w:rsidRPr="00AC7D8E">
          <w:rPr>
            <w:rStyle w:val="Hyperlink"/>
            <w:noProof/>
          </w:rPr>
          <w:t>Figure 3 - ManageContent Use Case</w:t>
        </w:r>
        <w:r w:rsidR="00AC3AE5">
          <w:rPr>
            <w:noProof/>
            <w:webHidden/>
          </w:rPr>
          <w:tab/>
        </w:r>
        <w:r w:rsidR="00AC3AE5">
          <w:rPr>
            <w:noProof/>
            <w:webHidden/>
          </w:rPr>
          <w:fldChar w:fldCharType="begin"/>
        </w:r>
        <w:r w:rsidR="00AC3AE5">
          <w:rPr>
            <w:noProof/>
            <w:webHidden/>
          </w:rPr>
          <w:instrText xml:space="preserve"> PAGEREF _Toc401094428 \h </w:instrText>
        </w:r>
        <w:r w:rsidR="00AC3AE5">
          <w:rPr>
            <w:noProof/>
            <w:webHidden/>
          </w:rPr>
        </w:r>
        <w:r w:rsidR="00AC3AE5">
          <w:rPr>
            <w:noProof/>
            <w:webHidden/>
          </w:rPr>
          <w:fldChar w:fldCharType="separate"/>
        </w:r>
        <w:r w:rsidR="005D6B7E">
          <w:rPr>
            <w:noProof/>
            <w:webHidden/>
          </w:rPr>
          <w:t>12</w:t>
        </w:r>
        <w:r w:rsidR="00AC3AE5">
          <w:rPr>
            <w:noProof/>
            <w:webHidden/>
          </w:rPr>
          <w:fldChar w:fldCharType="end"/>
        </w:r>
      </w:hyperlink>
    </w:p>
    <w:p w14:paraId="39895812" w14:textId="77777777" w:rsidR="00AC3AE5" w:rsidRDefault="0069131E" w:rsidP="00AC3AE5">
      <w:pPr>
        <w:pStyle w:val="TableofFigures"/>
        <w:tabs>
          <w:tab w:val="right" w:leader="dot" w:pos="9350"/>
        </w:tabs>
        <w:spacing w:line="360" w:lineRule="auto"/>
        <w:rPr>
          <w:rFonts w:eastAsiaTheme="minorEastAsia"/>
          <w:noProof/>
          <w:lang w:eastAsia="en-CA"/>
        </w:rPr>
      </w:pPr>
      <w:hyperlink w:anchor="_Toc401094429" w:history="1">
        <w:r w:rsidR="00AC3AE5" w:rsidRPr="00AC7D8E">
          <w:rPr>
            <w:rStyle w:val="Hyperlink"/>
            <w:noProof/>
          </w:rPr>
          <w:t>Figure 4 - ManageSystemData Use Case</w:t>
        </w:r>
        <w:r w:rsidR="00AC3AE5">
          <w:rPr>
            <w:noProof/>
            <w:webHidden/>
          </w:rPr>
          <w:tab/>
        </w:r>
        <w:r w:rsidR="00AC3AE5">
          <w:rPr>
            <w:noProof/>
            <w:webHidden/>
          </w:rPr>
          <w:fldChar w:fldCharType="begin"/>
        </w:r>
        <w:r w:rsidR="00AC3AE5">
          <w:rPr>
            <w:noProof/>
            <w:webHidden/>
          </w:rPr>
          <w:instrText xml:space="preserve"> PAGEREF _Toc401094429 \h </w:instrText>
        </w:r>
        <w:r w:rsidR="00AC3AE5">
          <w:rPr>
            <w:noProof/>
            <w:webHidden/>
          </w:rPr>
        </w:r>
        <w:r w:rsidR="00AC3AE5">
          <w:rPr>
            <w:noProof/>
            <w:webHidden/>
          </w:rPr>
          <w:fldChar w:fldCharType="separate"/>
        </w:r>
        <w:r w:rsidR="005D6B7E">
          <w:rPr>
            <w:noProof/>
            <w:webHidden/>
          </w:rPr>
          <w:t>13</w:t>
        </w:r>
        <w:r w:rsidR="00AC3AE5">
          <w:rPr>
            <w:noProof/>
            <w:webHidden/>
          </w:rPr>
          <w:fldChar w:fldCharType="end"/>
        </w:r>
      </w:hyperlink>
    </w:p>
    <w:p w14:paraId="65048979" w14:textId="77777777" w:rsidR="00AC3AE5" w:rsidRDefault="0069131E" w:rsidP="00AC3AE5">
      <w:pPr>
        <w:pStyle w:val="TableofFigures"/>
        <w:tabs>
          <w:tab w:val="right" w:leader="dot" w:pos="9350"/>
        </w:tabs>
        <w:spacing w:line="360" w:lineRule="auto"/>
        <w:rPr>
          <w:rFonts w:eastAsiaTheme="minorEastAsia"/>
          <w:noProof/>
          <w:lang w:eastAsia="en-CA"/>
        </w:rPr>
      </w:pPr>
      <w:hyperlink w:anchor="_Toc401094430" w:history="1">
        <w:r w:rsidR="00AC3AE5" w:rsidRPr="00AC7D8E">
          <w:rPr>
            <w:rStyle w:val="Hyperlink"/>
            <w:noProof/>
          </w:rPr>
          <w:t>Figure 5 - User Entity Object Diagram</w:t>
        </w:r>
        <w:r w:rsidR="00AC3AE5">
          <w:rPr>
            <w:noProof/>
            <w:webHidden/>
          </w:rPr>
          <w:tab/>
        </w:r>
        <w:r w:rsidR="00AC3AE5">
          <w:rPr>
            <w:noProof/>
            <w:webHidden/>
          </w:rPr>
          <w:fldChar w:fldCharType="begin"/>
        </w:r>
        <w:r w:rsidR="00AC3AE5">
          <w:rPr>
            <w:noProof/>
            <w:webHidden/>
          </w:rPr>
          <w:instrText xml:space="preserve"> PAGEREF _Toc401094430 \h </w:instrText>
        </w:r>
        <w:r w:rsidR="00AC3AE5">
          <w:rPr>
            <w:noProof/>
            <w:webHidden/>
          </w:rPr>
        </w:r>
        <w:r w:rsidR="00AC3AE5">
          <w:rPr>
            <w:noProof/>
            <w:webHidden/>
          </w:rPr>
          <w:fldChar w:fldCharType="separate"/>
        </w:r>
        <w:r w:rsidR="005D6B7E">
          <w:rPr>
            <w:noProof/>
            <w:webHidden/>
          </w:rPr>
          <w:t>20</w:t>
        </w:r>
        <w:r w:rsidR="00AC3AE5">
          <w:rPr>
            <w:noProof/>
            <w:webHidden/>
          </w:rPr>
          <w:fldChar w:fldCharType="end"/>
        </w:r>
      </w:hyperlink>
    </w:p>
    <w:p w14:paraId="7A1AC61D" w14:textId="77777777" w:rsidR="00AC3AE5" w:rsidRDefault="0069131E" w:rsidP="00AC3AE5">
      <w:pPr>
        <w:pStyle w:val="TableofFigures"/>
        <w:tabs>
          <w:tab w:val="right" w:leader="dot" w:pos="9350"/>
        </w:tabs>
        <w:spacing w:line="360" w:lineRule="auto"/>
        <w:rPr>
          <w:rFonts w:eastAsiaTheme="minorEastAsia"/>
          <w:noProof/>
          <w:lang w:eastAsia="en-CA"/>
        </w:rPr>
      </w:pPr>
      <w:hyperlink w:anchor="_Toc401094431" w:history="1">
        <w:r w:rsidR="00AC3AE5" w:rsidRPr="00AC7D8E">
          <w:rPr>
            <w:rStyle w:val="Hyperlink"/>
            <w:noProof/>
          </w:rPr>
          <w:t>Figure 6 - Student Entity Object Diagram</w:t>
        </w:r>
        <w:r w:rsidR="00AC3AE5">
          <w:rPr>
            <w:noProof/>
            <w:webHidden/>
          </w:rPr>
          <w:tab/>
        </w:r>
        <w:r w:rsidR="00AC3AE5">
          <w:rPr>
            <w:noProof/>
            <w:webHidden/>
          </w:rPr>
          <w:fldChar w:fldCharType="begin"/>
        </w:r>
        <w:r w:rsidR="00AC3AE5">
          <w:rPr>
            <w:noProof/>
            <w:webHidden/>
          </w:rPr>
          <w:instrText xml:space="preserve"> PAGEREF _Toc401094431 \h </w:instrText>
        </w:r>
        <w:r w:rsidR="00AC3AE5">
          <w:rPr>
            <w:noProof/>
            <w:webHidden/>
          </w:rPr>
        </w:r>
        <w:r w:rsidR="00AC3AE5">
          <w:rPr>
            <w:noProof/>
            <w:webHidden/>
          </w:rPr>
          <w:fldChar w:fldCharType="separate"/>
        </w:r>
        <w:r w:rsidR="005D6B7E">
          <w:rPr>
            <w:noProof/>
            <w:webHidden/>
          </w:rPr>
          <w:t>21</w:t>
        </w:r>
        <w:r w:rsidR="00AC3AE5">
          <w:rPr>
            <w:noProof/>
            <w:webHidden/>
          </w:rPr>
          <w:fldChar w:fldCharType="end"/>
        </w:r>
      </w:hyperlink>
    </w:p>
    <w:p w14:paraId="702F3A99" w14:textId="77777777" w:rsidR="00AC3AE5" w:rsidRDefault="0069131E" w:rsidP="00AC3AE5">
      <w:pPr>
        <w:pStyle w:val="TableofFigures"/>
        <w:tabs>
          <w:tab w:val="right" w:leader="dot" w:pos="9350"/>
        </w:tabs>
        <w:spacing w:line="360" w:lineRule="auto"/>
        <w:rPr>
          <w:rFonts w:eastAsiaTheme="minorEastAsia"/>
          <w:noProof/>
          <w:lang w:eastAsia="en-CA"/>
        </w:rPr>
      </w:pPr>
      <w:hyperlink w:anchor="_Toc401094432" w:history="1">
        <w:r w:rsidR="00AC3AE5" w:rsidRPr="00AC7D8E">
          <w:rPr>
            <w:rStyle w:val="Hyperlink"/>
            <w:noProof/>
          </w:rPr>
          <w:t>Figure 7 - Administrator Entity Object Diagram</w:t>
        </w:r>
        <w:r w:rsidR="00AC3AE5">
          <w:rPr>
            <w:noProof/>
            <w:webHidden/>
          </w:rPr>
          <w:tab/>
        </w:r>
        <w:r w:rsidR="00AC3AE5">
          <w:rPr>
            <w:noProof/>
            <w:webHidden/>
          </w:rPr>
          <w:fldChar w:fldCharType="begin"/>
        </w:r>
        <w:r w:rsidR="00AC3AE5">
          <w:rPr>
            <w:noProof/>
            <w:webHidden/>
          </w:rPr>
          <w:instrText xml:space="preserve"> PAGEREF _Toc401094432 \h </w:instrText>
        </w:r>
        <w:r w:rsidR="00AC3AE5">
          <w:rPr>
            <w:noProof/>
            <w:webHidden/>
          </w:rPr>
        </w:r>
        <w:r w:rsidR="00AC3AE5">
          <w:rPr>
            <w:noProof/>
            <w:webHidden/>
          </w:rPr>
          <w:fldChar w:fldCharType="separate"/>
        </w:r>
        <w:r w:rsidR="005D6B7E">
          <w:rPr>
            <w:noProof/>
            <w:webHidden/>
          </w:rPr>
          <w:t>23</w:t>
        </w:r>
        <w:r w:rsidR="00AC3AE5">
          <w:rPr>
            <w:noProof/>
            <w:webHidden/>
          </w:rPr>
          <w:fldChar w:fldCharType="end"/>
        </w:r>
      </w:hyperlink>
    </w:p>
    <w:p w14:paraId="5EE7E75B" w14:textId="77777777" w:rsidR="00AC3AE5" w:rsidRDefault="0069131E" w:rsidP="00AC3AE5">
      <w:pPr>
        <w:pStyle w:val="TableofFigures"/>
        <w:tabs>
          <w:tab w:val="right" w:leader="dot" w:pos="9350"/>
        </w:tabs>
        <w:spacing w:line="360" w:lineRule="auto"/>
        <w:rPr>
          <w:rFonts w:eastAsiaTheme="minorEastAsia"/>
          <w:noProof/>
          <w:lang w:eastAsia="en-CA"/>
        </w:rPr>
      </w:pPr>
      <w:hyperlink w:anchor="_Toc401094433" w:history="1">
        <w:r w:rsidR="00AC3AE5" w:rsidRPr="00AC7D8E">
          <w:rPr>
            <w:rStyle w:val="Hyperlink"/>
            <w:noProof/>
          </w:rPr>
          <w:t>Figure 8 - ShoppingCart State Diagram</w:t>
        </w:r>
        <w:r w:rsidR="00AC3AE5">
          <w:rPr>
            <w:noProof/>
            <w:webHidden/>
          </w:rPr>
          <w:tab/>
        </w:r>
        <w:r w:rsidR="00AC3AE5">
          <w:rPr>
            <w:noProof/>
            <w:webHidden/>
          </w:rPr>
          <w:fldChar w:fldCharType="begin"/>
        </w:r>
        <w:r w:rsidR="00AC3AE5">
          <w:rPr>
            <w:noProof/>
            <w:webHidden/>
          </w:rPr>
          <w:instrText xml:space="preserve"> PAGEREF _Toc401094433 \h </w:instrText>
        </w:r>
        <w:r w:rsidR="00AC3AE5">
          <w:rPr>
            <w:noProof/>
            <w:webHidden/>
          </w:rPr>
        </w:r>
        <w:r w:rsidR="00AC3AE5">
          <w:rPr>
            <w:noProof/>
            <w:webHidden/>
          </w:rPr>
          <w:fldChar w:fldCharType="separate"/>
        </w:r>
        <w:r w:rsidR="005D6B7E">
          <w:rPr>
            <w:noProof/>
            <w:webHidden/>
          </w:rPr>
          <w:t>25</w:t>
        </w:r>
        <w:r w:rsidR="00AC3AE5">
          <w:rPr>
            <w:noProof/>
            <w:webHidden/>
          </w:rPr>
          <w:fldChar w:fldCharType="end"/>
        </w:r>
      </w:hyperlink>
    </w:p>
    <w:p w14:paraId="01A37DEE" w14:textId="77777777" w:rsidR="00AC3AE5" w:rsidRDefault="0069131E" w:rsidP="00AC3AE5">
      <w:pPr>
        <w:pStyle w:val="TableofFigures"/>
        <w:tabs>
          <w:tab w:val="right" w:leader="dot" w:pos="9350"/>
        </w:tabs>
        <w:spacing w:line="360" w:lineRule="auto"/>
        <w:rPr>
          <w:rFonts w:eastAsiaTheme="minorEastAsia"/>
          <w:noProof/>
          <w:lang w:eastAsia="en-CA"/>
        </w:rPr>
      </w:pPr>
      <w:hyperlink w:anchor="_Toc401094434" w:history="1">
        <w:r w:rsidR="00AC3AE5" w:rsidRPr="00AC7D8E">
          <w:rPr>
            <w:rStyle w:val="Hyperlink"/>
            <w:noProof/>
          </w:rPr>
          <w:t>Figure 9 - Course State Diagram</w:t>
        </w:r>
        <w:r w:rsidR="00AC3AE5">
          <w:rPr>
            <w:noProof/>
            <w:webHidden/>
          </w:rPr>
          <w:tab/>
        </w:r>
        <w:r w:rsidR="00AC3AE5">
          <w:rPr>
            <w:noProof/>
            <w:webHidden/>
          </w:rPr>
          <w:fldChar w:fldCharType="begin"/>
        </w:r>
        <w:r w:rsidR="00AC3AE5">
          <w:rPr>
            <w:noProof/>
            <w:webHidden/>
          </w:rPr>
          <w:instrText xml:space="preserve"> PAGEREF _Toc401094434 \h </w:instrText>
        </w:r>
        <w:r w:rsidR="00AC3AE5">
          <w:rPr>
            <w:noProof/>
            <w:webHidden/>
          </w:rPr>
        </w:r>
        <w:r w:rsidR="00AC3AE5">
          <w:rPr>
            <w:noProof/>
            <w:webHidden/>
          </w:rPr>
          <w:fldChar w:fldCharType="separate"/>
        </w:r>
        <w:r w:rsidR="005D6B7E">
          <w:rPr>
            <w:noProof/>
            <w:webHidden/>
          </w:rPr>
          <w:t>26</w:t>
        </w:r>
        <w:r w:rsidR="00AC3AE5">
          <w:rPr>
            <w:noProof/>
            <w:webHidden/>
          </w:rPr>
          <w:fldChar w:fldCharType="end"/>
        </w:r>
      </w:hyperlink>
    </w:p>
    <w:p w14:paraId="7822CE34" w14:textId="77777777" w:rsidR="00AC3AE5" w:rsidRDefault="0069131E" w:rsidP="00AC3AE5">
      <w:pPr>
        <w:pStyle w:val="TableofFigures"/>
        <w:tabs>
          <w:tab w:val="right" w:leader="dot" w:pos="9350"/>
        </w:tabs>
        <w:spacing w:line="360" w:lineRule="auto"/>
        <w:rPr>
          <w:rFonts w:eastAsiaTheme="minorEastAsia"/>
          <w:noProof/>
          <w:lang w:eastAsia="en-CA"/>
        </w:rPr>
      </w:pPr>
      <w:hyperlink w:anchor="_Toc401094435" w:history="1">
        <w:r w:rsidR="00AC3AE5" w:rsidRPr="00AC7D8E">
          <w:rPr>
            <w:rStyle w:val="Hyperlink"/>
            <w:noProof/>
          </w:rPr>
          <w:t>Figure 10 - User State Diagram</w:t>
        </w:r>
        <w:r w:rsidR="00AC3AE5">
          <w:rPr>
            <w:noProof/>
            <w:webHidden/>
          </w:rPr>
          <w:tab/>
        </w:r>
        <w:r w:rsidR="00AC3AE5">
          <w:rPr>
            <w:noProof/>
            <w:webHidden/>
          </w:rPr>
          <w:fldChar w:fldCharType="begin"/>
        </w:r>
        <w:r w:rsidR="00AC3AE5">
          <w:rPr>
            <w:noProof/>
            <w:webHidden/>
          </w:rPr>
          <w:instrText xml:space="preserve"> PAGEREF _Toc401094435 \h </w:instrText>
        </w:r>
        <w:r w:rsidR="00AC3AE5">
          <w:rPr>
            <w:noProof/>
            <w:webHidden/>
          </w:rPr>
        </w:r>
        <w:r w:rsidR="00AC3AE5">
          <w:rPr>
            <w:noProof/>
            <w:webHidden/>
          </w:rPr>
          <w:fldChar w:fldCharType="separate"/>
        </w:r>
        <w:r w:rsidR="005D6B7E">
          <w:rPr>
            <w:noProof/>
            <w:webHidden/>
          </w:rPr>
          <w:t>26</w:t>
        </w:r>
        <w:r w:rsidR="00AC3AE5">
          <w:rPr>
            <w:noProof/>
            <w:webHidden/>
          </w:rPr>
          <w:fldChar w:fldCharType="end"/>
        </w:r>
      </w:hyperlink>
    </w:p>
    <w:p w14:paraId="6A4D8A50" w14:textId="77777777" w:rsidR="00AC3AE5" w:rsidRDefault="0069131E" w:rsidP="00AC3AE5">
      <w:pPr>
        <w:pStyle w:val="TableofFigures"/>
        <w:tabs>
          <w:tab w:val="right" w:leader="dot" w:pos="9350"/>
        </w:tabs>
        <w:spacing w:line="360" w:lineRule="auto"/>
        <w:rPr>
          <w:rFonts w:eastAsiaTheme="minorEastAsia"/>
          <w:noProof/>
          <w:lang w:eastAsia="en-CA"/>
        </w:rPr>
      </w:pPr>
      <w:hyperlink w:anchor="_Toc401094436" w:history="1">
        <w:r w:rsidR="00AC3AE5" w:rsidRPr="00AC7D8E">
          <w:rPr>
            <w:rStyle w:val="Hyperlink"/>
            <w:noProof/>
          </w:rPr>
          <w:t>Figure 11 - Content State Diagram</w:t>
        </w:r>
        <w:r w:rsidR="00AC3AE5">
          <w:rPr>
            <w:noProof/>
            <w:webHidden/>
          </w:rPr>
          <w:tab/>
        </w:r>
        <w:r w:rsidR="00AC3AE5">
          <w:rPr>
            <w:noProof/>
            <w:webHidden/>
          </w:rPr>
          <w:fldChar w:fldCharType="begin"/>
        </w:r>
        <w:r w:rsidR="00AC3AE5">
          <w:rPr>
            <w:noProof/>
            <w:webHidden/>
          </w:rPr>
          <w:instrText xml:space="preserve"> PAGEREF _Toc401094436 \h </w:instrText>
        </w:r>
        <w:r w:rsidR="00AC3AE5">
          <w:rPr>
            <w:noProof/>
            <w:webHidden/>
          </w:rPr>
        </w:r>
        <w:r w:rsidR="00AC3AE5">
          <w:rPr>
            <w:noProof/>
            <w:webHidden/>
          </w:rPr>
          <w:fldChar w:fldCharType="separate"/>
        </w:r>
        <w:r w:rsidR="005D6B7E">
          <w:rPr>
            <w:noProof/>
            <w:webHidden/>
          </w:rPr>
          <w:t>27</w:t>
        </w:r>
        <w:r w:rsidR="00AC3AE5">
          <w:rPr>
            <w:noProof/>
            <w:webHidden/>
          </w:rPr>
          <w:fldChar w:fldCharType="end"/>
        </w:r>
      </w:hyperlink>
    </w:p>
    <w:p w14:paraId="3BC01A52" w14:textId="77777777" w:rsidR="00AC3AE5" w:rsidRDefault="0069131E" w:rsidP="00AC3AE5">
      <w:pPr>
        <w:pStyle w:val="TableofFigures"/>
        <w:tabs>
          <w:tab w:val="right" w:leader="dot" w:pos="9350"/>
        </w:tabs>
        <w:spacing w:line="360" w:lineRule="auto"/>
        <w:rPr>
          <w:rFonts w:eastAsiaTheme="minorEastAsia"/>
          <w:noProof/>
          <w:lang w:eastAsia="en-CA"/>
        </w:rPr>
      </w:pPr>
      <w:hyperlink w:anchor="_Toc401094437" w:history="1">
        <w:r w:rsidR="00AC3AE5" w:rsidRPr="00AC7D8E">
          <w:rPr>
            <w:rStyle w:val="Hyperlink"/>
            <w:noProof/>
          </w:rPr>
          <w:t>Figure 12 - Invoice State Diagram</w:t>
        </w:r>
        <w:r w:rsidR="00AC3AE5">
          <w:rPr>
            <w:noProof/>
            <w:webHidden/>
          </w:rPr>
          <w:tab/>
        </w:r>
        <w:r w:rsidR="00AC3AE5">
          <w:rPr>
            <w:noProof/>
            <w:webHidden/>
          </w:rPr>
          <w:fldChar w:fldCharType="begin"/>
        </w:r>
        <w:r w:rsidR="00AC3AE5">
          <w:rPr>
            <w:noProof/>
            <w:webHidden/>
          </w:rPr>
          <w:instrText xml:space="preserve"> PAGEREF _Toc401094437 \h </w:instrText>
        </w:r>
        <w:r w:rsidR="00AC3AE5">
          <w:rPr>
            <w:noProof/>
            <w:webHidden/>
          </w:rPr>
        </w:r>
        <w:r w:rsidR="00AC3AE5">
          <w:rPr>
            <w:noProof/>
            <w:webHidden/>
          </w:rPr>
          <w:fldChar w:fldCharType="separate"/>
        </w:r>
        <w:r w:rsidR="005D6B7E">
          <w:rPr>
            <w:noProof/>
            <w:webHidden/>
          </w:rPr>
          <w:t>27</w:t>
        </w:r>
        <w:r w:rsidR="00AC3AE5">
          <w:rPr>
            <w:noProof/>
            <w:webHidden/>
          </w:rPr>
          <w:fldChar w:fldCharType="end"/>
        </w:r>
      </w:hyperlink>
    </w:p>
    <w:p w14:paraId="53BE8DE9" w14:textId="77777777" w:rsidR="00AC3AE5" w:rsidRDefault="0069131E" w:rsidP="00AC3AE5">
      <w:pPr>
        <w:pStyle w:val="TableofFigures"/>
        <w:tabs>
          <w:tab w:val="right" w:leader="dot" w:pos="9350"/>
        </w:tabs>
        <w:spacing w:line="360" w:lineRule="auto"/>
        <w:rPr>
          <w:rFonts w:eastAsiaTheme="minorEastAsia"/>
          <w:noProof/>
          <w:lang w:eastAsia="en-CA"/>
        </w:rPr>
      </w:pPr>
      <w:hyperlink w:anchor="_Toc401094438" w:history="1">
        <w:r w:rsidR="00AC3AE5" w:rsidRPr="00AC7D8E">
          <w:rPr>
            <w:rStyle w:val="Hyperlink"/>
            <w:noProof/>
          </w:rPr>
          <w:t>Figure 13 - Refresh Sequence Diagram</w:t>
        </w:r>
        <w:r w:rsidR="00AC3AE5">
          <w:rPr>
            <w:noProof/>
            <w:webHidden/>
          </w:rPr>
          <w:tab/>
        </w:r>
        <w:r w:rsidR="00AC3AE5">
          <w:rPr>
            <w:noProof/>
            <w:webHidden/>
          </w:rPr>
          <w:fldChar w:fldCharType="begin"/>
        </w:r>
        <w:r w:rsidR="00AC3AE5">
          <w:rPr>
            <w:noProof/>
            <w:webHidden/>
          </w:rPr>
          <w:instrText xml:space="preserve"> PAGEREF _Toc401094438 \h </w:instrText>
        </w:r>
        <w:r w:rsidR="00AC3AE5">
          <w:rPr>
            <w:noProof/>
            <w:webHidden/>
          </w:rPr>
        </w:r>
        <w:r w:rsidR="00AC3AE5">
          <w:rPr>
            <w:noProof/>
            <w:webHidden/>
          </w:rPr>
          <w:fldChar w:fldCharType="separate"/>
        </w:r>
        <w:r w:rsidR="005D6B7E">
          <w:rPr>
            <w:noProof/>
            <w:webHidden/>
          </w:rPr>
          <w:t>28</w:t>
        </w:r>
        <w:r w:rsidR="00AC3AE5">
          <w:rPr>
            <w:noProof/>
            <w:webHidden/>
          </w:rPr>
          <w:fldChar w:fldCharType="end"/>
        </w:r>
      </w:hyperlink>
    </w:p>
    <w:p w14:paraId="5057007B" w14:textId="77777777" w:rsidR="00AC3AE5" w:rsidRDefault="0069131E" w:rsidP="00AC3AE5">
      <w:pPr>
        <w:pStyle w:val="TableofFigures"/>
        <w:tabs>
          <w:tab w:val="right" w:leader="dot" w:pos="9350"/>
        </w:tabs>
        <w:spacing w:line="360" w:lineRule="auto"/>
        <w:rPr>
          <w:rFonts w:eastAsiaTheme="minorEastAsia"/>
          <w:noProof/>
          <w:lang w:eastAsia="en-CA"/>
        </w:rPr>
      </w:pPr>
      <w:hyperlink w:anchor="_Toc401094439" w:history="1">
        <w:r w:rsidR="00AC3AE5" w:rsidRPr="00AC7D8E">
          <w:rPr>
            <w:rStyle w:val="Hyperlink"/>
            <w:noProof/>
          </w:rPr>
          <w:t>Figure 14 - AddToCart Sequence Diagram</w:t>
        </w:r>
        <w:r w:rsidR="00AC3AE5">
          <w:rPr>
            <w:noProof/>
            <w:webHidden/>
          </w:rPr>
          <w:tab/>
        </w:r>
        <w:r w:rsidR="00AC3AE5">
          <w:rPr>
            <w:noProof/>
            <w:webHidden/>
          </w:rPr>
          <w:fldChar w:fldCharType="begin"/>
        </w:r>
        <w:r w:rsidR="00AC3AE5">
          <w:rPr>
            <w:noProof/>
            <w:webHidden/>
          </w:rPr>
          <w:instrText xml:space="preserve"> PAGEREF _Toc401094439 \h </w:instrText>
        </w:r>
        <w:r w:rsidR="00AC3AE5">
          <w:rPr>
            <w:noProof/>
            <w:webHidden/>
          </w:rPr>
        </w:r>
        <w:r w:rsidR="00AC3AE5">
          <w:rPr>
            <w:noProof/>
            <w:webHidden/>
          </w:rPr>
          <w:fldChar w:fldCharType="separate"/>
        </w:r>
        <w:r w:rsidR="005D6B7E">
          <w:rPr>
            <w:noProof/>
            <w:webHidden/>
          </w:rPr>
          <w:t>29</w:t>
        </w:r>
        <w:r w:rsidR="00AC3AE5">
          <w:rPr>
            <w:noProof/>
            <w:webHidden/>
          </w:rPr>
          <w:fldChar w:fldCharType="end"/>
        </w:r>
      </w:hyperlink>
    </w:p>
    <w:p w14:paraId="34BA4A8C" w14:textId="77777777" w:rsidR="00AC3AE5" w:rsidRDefault="0069131E" w:rsidP="00AC3AE5">
      <w:pPr>
        <w:pStyle w:val="TableofFigures"/>
        <w:tabs>
          <w:tab w:val="right" w:leader="dot" w:pos="9350"/>
        </w:tabs>
        <w:spacing w:line="360" w:lineRule="auto"/>
        <w:rPr>
          <w:rFonts w:eastAsiaTheme="minorEastAsia"/>
          <w:noProof/>
          <w:lang w:eastAsia="en-CA"/>
        </w:rPr>
      </w:pPr>
      <w:hyperlink w:anchor="_Toc401094440" w:history="1">
        <w:r w:rsidR="00AC3AE5" w:rsidRPr="00AC7D8E">
          <w:rPr>
            <w:rStyle w:val="Hyperlink"/>
            <w:noProof/>
          </w:rPr>
          <w:t>Figure 15 - ViewCart Sequence Diagram</w:t>
        </w:r>
        <w:r w:rsidR="00AC3AE5">
          <w:rPr>
            <w:noProof/>
            <w:webHidden/>
          </w:rPr>
          <w:tab/>
        </w:r>
        <w:r w:rsidR="00AC3AE5">
          <w:rPr>
            <w:noProof/>
            <w:webHidden/>
          </w:rPr>
          <w:fldChar w:fldCharType="begin"/>
        </w:r>
        <w:r w:rsidR="00AC3AE5">
          <w:rPr>
            <w:noProof/>
            <w:webHidden/>
          </w:rPr>
          <w:instrText xml:space="preserve"> PAGEREF _Toc401094440 \h </w:instrText>
        </w:r>
        <w:r w:rsidR="00AC3AE5">
          <w:rPr>
            <w:noProof/>
            <w:webHidden/>
          </w:rPr>
        </w:r>
        <w:r w:rsidR="00AC3AE5">
          <w:rPr>
            <w:noProof/>
            <w:webHidden/>
          </w:rPr>
          <w:fldChar w:fldCharType="separate"/>
        </w:r>
        <w:r w:rsidR="005D6B7E">
          <w:rPr>
            <w:noProof/>
            <w:webHidden/>
          </w:rPr>
          <w:t>30</w:t>
        </w:r>
        <w:r w:rsidR="00AC3AE5">
          <w:rPr>
            <w:noProof/>
            <w:webHidden/>
          </w:rPr>
          <w:fldChar w:fldCharType="end"/>
        </w:r>
      </w:hyperlink>
    </w:p>
    <w:p w14:paraId="69CAAADC" w14:textId="77777777" w:rsidR="00AC3AE5" w:rsidRDefault="0069131E" w:rsidP="00AC3AE5">
      <w:pPr>
        <w:pStyle w:val="TableofFigures"/>
        <w:tabs>
          <w:tab w:val="right" w:leader="dot" w:pos="9350"/>
        </w:tabs>
        <w:spacing w:line="360" w:lineRule="auto"/>
        <w:rPr>
          <w:rFonts w:eastAsiaTheme="minorEastAsia"/>
          <w:noProof/>
          <w:lang w:eastAsia="en-CA"/>
        </w:rPr>
      </w:pPr>
      <w:hyperlink w:anchor="_Toc401094441" w:history="1">
        <w:r w:rsidR="00AC3AE5" w:rsidRPr="00AC7D8E">
          <w:rPr>
            <w:rStyle w:val="Hyperlink"/>
            <w:noProof/>
          </w:rPr>
          <w:t>Figure 16 - Checkout Sequence Diagram</w:t>
        </w:r>
        <w:r w:rsidR="00AC3AE5">
          <w:rPr>
            <w:noProof/>
            <w:webHidden/>
          </w:rPr>
          <w:tab/>
        </w:r>
        <w:r w:rsidR="00AC3AE5">
          <w:rPr>
            <w:noProof/>
            <w:webHidden/>
          </w:rPr>
          <w:fldChar w:fldCharType="begin"/>
        </w:r>
        <w:r w:rsidR="00AC3AE5">
          <w:rPr>
            <w:noProof/>
            <w:webHidden/>
          </w:rPr>
          <w:instrText xml:space="preserve"> PAGEREF _Toc401094441 \h </w:instrText>
        </w:r>
        <w:r w:rsidR="00AC3AE5">
          <w:rPr>
            <w:noProof/>
            <w:webHidden/>
          </w:rPr>
        </w:r>
        <w:r w:rsidR="00AC3AE5">
          <w:rPr>
            <w:noProof/>
            <w:webHidden/>
          </w:rPr>
          <w:fldChar w:fldCharType="separate"/>
        </w:r>
        <w:r w:rsidR="005D6B7E">
          <w:rPr>
            <w:noProof/>
            <w:webHidden/>
          </w:rPr>
          <w:t>31</w:t>
        </w:r>
        <w:r w:rsidR="00AC3AE5">
          <w:rPr>
            <w:noProof/>
            <w:webHidden/>
          </w:rPr>
          <w:fldChar w:fldCharType="end"/>
        </w:r>
      </w:hyperlink>
    </w:p>
    <w:p w14:paraId="1F099723" w14:textId="77777777" w:rsidR="00AC3AE5" w:rsidRDefault="0069131E" w:rsidP="00AC3AE5">
      <w:pPr>
        <w:pStyle w:val="TableofFigures"/>
        <w:tabs>
          <w:tab w:val="right" w:leader="dot" w:pos="9350"/>
        </w:tabs>
        <w:spacing w:line="360" w:lineRule="auto"/>
        <w:rPr>
          <w:rFonts w:eastAsiaTheme="minorEastAsia"/>
          <w:noProof/>
          <w:lang w:eastAsia="en-CA"/>
        </w:rPr>
      </w:pPr>
      <w:hyperlink w:anchor="_Toc401094442" w:history="1">
        <w:r w:rsidR="00AC3AE5" w:rsidRPr="00AC7D8E">
          <w:rPr>
            <w:rStyle w:val="Hyperlink"/>
            <w:noProof/>
          </w:rPr>
          <w:t>Figure 17 - ClearCart Sequence Diagram</w:t>
        </w:r>
        <w:r w:rsidR="00AC3AE5">
          <w:rPr>
            <w:noProof/>
            <w:webHidden/>
          </w:rPr>
          <w:tab/>
        </w:r>
        <w:r w:rsidR="00AC3AE5">
          <w:rPr>
            <w:noProof/>
            <w:webHidden/>
          </w:rPr>
          <w:fldChar w:fldCharType="begin"/>
        </w:r>
        <w:r w:rsidR="00AC3AE5">
          <w:rPr>
            <w:noProof/>
            <w:webHidden/>
          </w:rPr>
          <w:instrText xml:space="preserve"> PAGEREF _Toc401094442 \h </w:instrText>
        </w:r>
        <w:r w:rsidR="00AC3AE5">
          <w:rPr>
            <w:noProof/>
            <w:webHidden/>
          </w:rPr>
        </w:r>
        <w:r w:rsidR="00AC3AE5">
          <w:rPr>
            <w:noProof/>
            <w:webHidden/>
          </w:rPr>
          <w:fldChar w:fldCharType="separate"/>
        </w:r>
        <w:r w:rsidR="005D6B7E">
          <w:rPr>
            <w:noProof/>
            <w:webHidden/>
          </w:rPr>
          <w:t>32</w:t>
        </w:r>
        <w:r w:rsidR="00AC3AE5">
          <w:rPr>
            <w:noProof/>
            <w:webHidden/>
          </w:rPr>
          <w:fldChar w:fldCharType="end"/>
        </w:r>
      </w:hyperlink>
    </w:p>
    <w:p w14:paraId="5D6676E0" w14:textId="08F37EFA" w:rsidR="005E1A6C" w:rsidRDefault="00D727A3" w:rsidP="002D3AF5">
      <w:pPr>
        <w:spacing w:line="360" w:lineRule="auto"/>
      </w:pPr>
      <w:r>
        <w:fldChar w:fldCharType="end"/>
      </w:r>
    </w:p>
    <w:p w14:paraId="5092BD43" w14:textId="2873896F" w:rsidR="000E1A9F" w:rsidRDefault="000E1A9F">
      <w:r>
        <w:br w:type="page"/>
      </w:r>
    </w:p>
    <w:p w14:paraId="5171BFEC" w14:textId="63A40167" w:rsidR="00A86D7C" w:rsidRDefault="006C26E3" w:rsidP="00D1294A">
      <w:pPr>
        <w:pStyle w:val="Heading1"/>
        <w:numPr>
          <w:ilvl w:val="0"/>
          <w:numId w:val="1"/>
        </w:numPr>
      </w:pPr>
      <w:bookmarkStart w:id="2" w:name="_Toc401094481"/>
      <w:r>
        <w:lastRenderedPageBreak/>
        <w:t>Introduction</w:t>
      </w:r>
      <w:bookmarkEnd w:id="2"/>
    </w:p>
    <w:p w14:paraId="1E9EB677" w14:textId="3F00F7D9" w:rsidR="005E1A6C" w:rsidRPr="00D95DC6" w:rsidRDefault="00C85F0E" w:rsidP="00C85F0E">
      <w:pPr>
        <w:spacing w:line="480" w:lineRule="auto"/>
        <w:ind w:left="360" w:firstLine="360"/>
      </w:pPr>
      <w:r w:rsidRPr="00C85F0E">
        <w:t>Given the popular rise o</w:t>
      </w:r>
      <w:bookmarkStart w:id="3" w:name="_GoBack"/>
      <w:bookmarkEnd w:id="3"/>
      <w:r w:rsidRPr="00C85F0E">
        <w:t xml:space="preserve">f E-books, novels and magazines have gone the way of digital reading.  With advancements in technology and the push towards paperless reading, it was a matter of time before textbooks found </w:t>
      </w:r>
      <w:r>
        <w:t>their</w:t>
      </w:r>
      <w:r w:rsidRPr="00C85F0E">
        <w:t xml:space="preserve"> way to being even more portable.  The Carleton University Textbook Publishing System (cuTPS) will act as a venue to purchase course material digitally.</w:t>
      </w:r>
    </w:p>
    <w:p w14:paraId="11312A6E" w14:textId="38DFA334" w:rsidR="006C26E3" w:rsidRDefault="006C26E3" w:rsidP="003477D6">
      <w:pPr>
        <w:pStyle w:val="Heading2"/>
        <w:numPr>
          <w:ilvl w:val="1"/>
          <w:numId w:val="1"/>
        </w:numPr>
      </w:pPr>
      <w:bookmarkStart w:id="4" w:name="_Toc401094482"/>
      <w:r>
        <w:t>Purpose of System</w:t>
      </w:r>
      <w:bookmarkEnd w:id="4"/>
    </w:p>
    <w:p w14:paraId="057CB7C9" w14:textId="77777777" w:rsidR="009D78A8" w:rsidRPr="009D78A8" w:rsidRDefault="009D78A8" w:rsidP="009D78A8"/>
    <w:p w14:paraId="3E669360" w14:textId="78FD8366" w:rsidR="002E2D65" w:rsidRPr="005E1A6C" w:rsidRDefault="2D5EC458" w:rsidP="00C70B0E">
      <w:pPr>
        <w:spacing w:line="480" w:lineRule="auto"/>
        <w:ind w:left="360" w:firstLine="720"/>
      </w:pPr>
      <w:commentRangeStart w:id="5"/>
      <w:r w:rsidRPr="009D78A8">
        <w:t>Traditionally, course material for university students are in the form of textbooks.  They are great resources with a wealth of information for specific courses.  The downfall with textbooks is that they can get large, heavy</w:t>
      </w:r>
      <w:r w:rsidR="00465F3A">
        <w:t xml:space="preserve"> and expensive</w:t>
      </w:r>
      <w:r w:rsidRPr="009D78A8">
        <w:t xml:space="preserve"> - taking up space and causing back pain.  With portable devices becoming more popular, the availability </w:t>
      </w:r>
      <w:r w:rsidR="004D4B9C" w:rsidRPr="009D78A8">
        <w:t>of</w:t>
      </w:r>
      <w:r w:rsidRPr="009D78A8">
        <w:t xml:space="preserve"> electronic books has grown exponentially.  Thus the service of cuTPS was </w:t>
      </w:r>
      <w:r w:rsidR="004D4B9C" w:rsidRPr="009D78A8">
        <w:t>born</w:t>
      </w:r>
      <w:r w:rsidRPr="009D78A8">
        <w:t>.  cuTPS will allow students to purchase electronic copies of textbooks, individual chapters, or sections within</w:t>
      </w:r>
      <w:r w:rsidR="004D4B9C" w:rsidRPr="009D78A8">
        <w:t>,</w:t>
      </w:r>
      <w:r w:rsidRPr="009D78A8">
        <w:t xml:space="preserve"> separately.  The selling point of this service is to allow students to bring their course material around to view on their smartphone, or tablet</w:t>
      </w:r>
      <w:r w:rsidR="004D4B9C" w:rsidRPr="009D78A8">
        <w:t xml:space="preserve"> along with the cost savings of not necessarily having to buy an entire textbook</w:t>
      </w:r>
      <w:r w:rsidR="009D78A8" w:rsidRPr="009D78A8">
        <w:t>.</w:t>
      </w:r>
      <w:commentRangeEnd w:id="5"/>
      <w:r w:rsidR="009D78A8">
        <w:rPr>
          <w:rStyle w:val="CommentReference"/>
        </w:rPr>
        <w:commentReference w:id="5"/>
      </w:r>
      <w:r w:rsidR="002E2D65">
        <w:t xml:space="preserve"> By purchasing electronic textbooks, cuTPS allows publishers and universities to reduce the carbon footprint and costs that are associated with printing.</w:t>
      </w:r>
    </w:p>
    <w:p w14:paraId="6DE5A97C" w14:textId="14DA84CE" w:rsidR="006C26E3" w:rsidRDefault="006C26E3" w:rsidP="00D1294A">
      <w:pPr>
        <w:pStyle w:val="Heading2"/>
        <w:numPr>
          <w:ilvl w:val="1"/>
          <w:numId w:val="1"/>
        </w:numPr>
      </w:pPr>
      <w:bookmarkStart w:id="6" w:name="_Toc401094483"/>
      <w:r>
        <w:t>Overview of Document</w:t>
      </w:r>
      <w:bookmarkEnd w:id="6"/>
    </w:p>
    <w:p w14:paraId="6753AE36" w14:textId="77777777" w:rsidR="00C70B0E" w:rsidRDefault="00C70B0E" w:rsidP="00C70B0E">
      <w:pPr>
        <w:spacing w:line="480" w:lineRule="auto"/>
        <w:ind w:firstLine="360"/>
      </w:pPr>
    </w:p>
    <w:p w14:paraId="0E6F5CBD" w14:textId="4DCEA140" w:rsidR="002162D4" w:rsidRPr="005E1A6C" w:rsidRDefault="00C70B0E" w:rsidP="00C70B0E">
      <w:pPr>
        <w:spacing w:line="480" w:lineRule="auto"/>
        <w:ind w:left="360" w:firstLine="720"/>
      </w:pPr>
      <w:r w:rsidRPr="00C70B0E">
        <w:t xml:space="preserve">With the intention to help understand the system clearly, this document includes several diagrams and description of how the system will function.  Included in the document are Functional and Non-Functional Requirements, Use Cases, System Models, and a Glossary.  These sections serves to clarify how cuTPS will behave and perform its tasks.  All terms have been defined but it is expected of the reader to have some technical knowledge.  The intended readers of the document </w:t>
      </w:r>
      <w:r w:rsidRPr="00C70B0E">
        <w:lastRenderedPageBreak/>
        <w:t>will be the client, analysts, and developers.  The client will ensure that the system is working as to their intended vision.  Analysts can use this document for several purposes such as troubleshooting and maintain efficiency.  The developers can use this as a manual to help build the system.</w:t>
      </w:r>
    </w:p>
    <w:p w14:paraId="41AE2993" w14:textId="517DC724" w:rsidR="002162D4" w:rsidRDefault="002162D4">
      <w:pPr>
        <w:rPr>
          <w:rFonts w:asciiTheme="majorHAnsi" w:eastAsiaTheme="majorEastAsia" w:hAnsiTheme="majorHAnsi" w:cstheme="majorBidi"/>
          <w:color w:val="2E74B5" w:themeColor="accent1" w:themeShade="BF"/>
          <w:sz w:val="32"/>
          <w:szCs w:val="32"/>
        </w:rPr>
      </w:pPr>
      <w:r>
        <w:br w:type="page"/>
      </w:r>
    </w:p>
    <w:p w14:paraId="0F0451A1" w14:textId="77777777" w:rsidR="006C26E3" w:rsidRDefault="006C26E3" w:rsidP="00D1294A">
      <w:pPr>
        <w:pStyle w:val="Heading1"/>
        <w:numPr>
          <w:ilvl w:val="0"/>
          <w:numId w:val="1"/>
        </w:numPr>
      </w:pPr>
      <w:bookmarkStart w:id="7" w:name="_Toc401094484"/>
      <w:r>
        <w:lastRenderedPageBreak/>
        <w:t>Proposed System</w:t>
      </w:r>
      <w:bookmarkEnd w:id="7"/>
    </w:p>
    <w:p w14:paraId="4BF8C4D1" w14:textId="77777777" w:rsidR="009D78A8" w:rsidRPr="009D78A8" w:rsidRDefault="009D78A8" w:rsidP="009D78A8"/>
    <w:p w14:paraId="22886907" w14:textId="78C9BD2F" w:rsidR="002162D4" w:rsidRDefault="006C26E3" w:rsidP="002162D4">
      <w:pPr>
        <w:pStyle w:val="Heading2"/>
        <w:numPr>
          <w:ilvl w:val="1"/>
          <w:numId w:val="1"/>
        </w:numPr>
      </w:pPr>
      <w:bookmarkStart w:id="8" w:name="_Toc401094485"/>
      <w:r>
        <w:t>Overview</w:t>
      </w:r>
      <w:bookmarkEnd w:id="8"/>
    </w:p>
    <w:p w14:paraId="331DE010" w14:textId="77777777" w:rsidR="00D45DC6" w:rsidRPr="00D45DC6" w:rsidRDefault="00D45DC6" w:rsidP="00D45DC6"/>
    <w:p w14:paraId="3E385958" w14:textId="070FECAE" w:rsidR="00D95DC6" w:rsidRPr="00D95DC6" w:rsidRDefault="002162D4" w:rsidP="002162D4">
      <w:pPr>
        <w:spacing w:line="480" w:lineRule="auto"/>
        <w:ind w:left="360" w:firstLine="360"/>
      </w:pPr>
      <w:r w:rsidRPr="002162D4">
        <w:t>cuTPS will run on a central server that users connect to via TCP/IP.  A client program will be made available for users to interact with the system.  Students will have the ability to purchase the content for the courses they are enrolled in only.  Content Managers will be able to add, edit, and delete any of the content that is available on cuTPS.  Administrators will be able to manage the u</w:t>
      </w:r>
      <w:r w:rsidR="00DE44B1">
        <w:t>sers that can access the system as well as run reports on data in the system.</w:t>
      </w:r>
    </w:p>
    <w:p w14:paraId="121F7FDE" w14:textId="4076D4C8" w:rsidR="006C26E3" w:rsidRDefault="006C26E3" w:rsidP="00D1294A">
      <w:pPr>
        <w:pStyle w:val="Heading2"/>
        <w:numPr>
          <w:ilvl w:val="1"/>
          <w:numId w:val="1"/>
        </w:numPr>
      </w:pPr>
      <w:bookmarkStart w:id="9" w:name="_Toc401094486"/>
      <w:r>
        <w:t>Functional Requirements</w:t>
      </w:r>
      <w:bookmarkEnd w:id="9"/>
    </w:p>
    <w:p w14:paraId="2455B14C" w14:textId="77777777" w:rsidR="009D78A8" w:rsidRPr="009D78A8" w:rsidRDefault="009D78A8" w:rsidP="009D78A8"/>
    <w:p w14:paraId="3716D0BF" w14:textId="04BC04CE" w:rsidR="0042390C" w:rsidRDefault="2D5EC458" w:rsidP="0042390C">
      <w:pPr>
        <w:spacing w:line="480" w:lineRule="auto"/>
        <w:ind w:left="360" w:firstLine="720"/>
      </w:pPr>
      <w:commentRangeStart w:id="10"/>
      <w:r w:rsidRPr="009D78A8">
        <w:t xml:space="preserve">Functional requirements are actions that can be achieved by users of cuTPS.  Not all users will be able to perform the same actions.  Users are classified as Students, Content Managers, and Administrators.  Each user will be able to perform tasks and functions </w:t>
      </w:r>
      <w:r w:rsidR="00404A9F">
        <w:t xml:space="preserve">that are specific to them and </w:t>
      </w:r>
      <w:r w:rsidRPr="009D78A8">
        <w:t xml:space="preserve">that other classified users </w:t>
      </w:r>
      <w:r w:rsidR="00C4625E">
        <w:t xml:space="preserve">will </w:t>
      </w:r>
      <w:r w:rsidRPr="009D78A8">
        <w:t>not have access to.</w:t>
      </w:r>
      <w:commentRangeEnd w:id="10"/>
      <w:r w:rsidR="009D78A8" w:rsidRPr="009D78A8">
        <w:rPr>
          <w:rStyle w:val="CommentReference"/>
        </w:rPr>
        <w:commentReference w:id="10"/>
      </w:r>
    </w:p>
    <w:p w14:paraId="61164A6D" w14:textId="2F32176F" w:rsidR="00853906" w:rsidRDefault="00853906">
      <w:r>
        <w:br w:type="page"/>
      </w:r>
    </w:p>
    <w:p w14:paraId="5256F0B0" w14:textId="72246130" w:rsidR="003477D6" w:rsidRDefault="003477D6" w:rsidP="003477D6">
      <w:pPr>
        <w:pStyle w:val="Caption"/>
        <w:keepNext/>
      </w:pPr>
      <w:bookmarkStart w:id="11" w:name="_Toc401094652"/>
      <w:r>
        <w:lastRenderedPageBreak/>
        <w:t xml:space="preserve">Table </w:t>
      </w:r>
      <w:r w:rsidR="0069131E">
        <w:fldChar w:fldCharType="begin"/>
      </w:r>
      <w:r w:rsidR="0069131E">
        <w:instrText xml:space="preserve"> SEQ Table \* ARABIC </w:instrText>
      </w:r>
      <w:r w:rsidR="0069131E">
        <w:fldChar w:fldCharType="separate"/>
      </w:r>
      <w:r w:rsidR="005D6B7E">
        <w:rPr>
          <w:noProof/>
        </w:rPr>
        <w:t>1</w:t>
      </w:r>
      <w:r w:rsidR="0069131E">
        <w:rPr>
          <w:noProof/>
        </w:rPr>
        <w:fldChar w:fldCharType="end"/>
      </w:r>
      <w:r>
        <w:t xml:space="preserve"> </w:t>
      </w:r>
      <w:r w:rsidR="009A5630">
        <w:t>-</w:t>
      </w:r>
      <w:r w:rsidR="003E078F">
        <w:t xml:space="preserve"> </w:t>
      </w:r>
      <w:r>
        <w:t>Functional Requirements</w:t>
      </w:r>
      <w:bookmarkEnd w:id="11"/>
    </w:p>
    <w:tbl>
      <w:tblPr>
        <w:tblStyle w:val="GridTable2-Accent11"/>
        <w:tblW w:w="0" w:type="auto"/>
        <w:tblLook w:val="0400" w:firstRow="0" w:lastRow="0" w:firstColumn="0" w:lastColumn="0" w:noHBand="0" w:noVBand="1"/>
      </w:tblPr>
      <w:tblGrid>
        <w:gridCol w:w="1526"/>
        <w:gridCol w:w="7824"/>
      </w:tblGrid>
      <w:tr w:rsidR="002E3132" w:rsidRPr="004C1EC4" w14:paraId="5D8CCA2F" w14:textId="77777777" w:rsidTr="00853906">
        <w:trPr>
          <w:cnfStyle w:val="000000100000" w:firstRow="0" w:lastRow="0" w:firstColumn="0" w:lastColumn="0" w:oddVBand="0" w:evenVBand="0" w:oddHBand="1" w:evenHBand="0" w:firstRowFirstColumn="0" w:firstRowLastColumn="0" w:lastRowFirstColumn="0" w:lastRowLastColumn="0"/>
        </w:trPr>
        <w:tc>
          <w:tcPr>
            <w:tcW w:w="1526" w:type="dxa"/>
          </w:tcPr>
          <w:p w14:paraId="6BF4B19E" w14:textId="2EE6DB38" w:rsidR="002E3132" w:rsidRPr="004C1EC4" w:rsidRDefault="00990573" w:rsidP="00853906">
            <w:pPr>
              <w:spacing w:line="360" w:lineRule="auto"/>
            </w:pPr>
            <w:r w:rsidRPr="004C1EC4">
              <w:t>[</w:t>
            </w:r>
            <w:r w:rsidR="002E3132" w:rsidRPr="004C1EC4">
              <w:t>F-01</w:t>
            </w:r>
            <w:r w:rsidRPr="004C1EC4">
              <w:t>]</w:t>
            </w:r>
          </w:p>
        </w:tc>
        <w:tc>
          <w:tcPr>
            <w:tcW w:w="7824" w:type="dxa"/>
          </w:tcPr>
          <w:p w14:paraId="254EDD4E" w14:textId="2B8F9C2E" w:rsidR="002E3132" w:rsidRPr="004C1EC4" w:rsidRDefault="003706D1" w:rsidP="00853906">
            <w:pPr>
              <w:spacing w:line="360" w:lineRule="auto"/>
              <w:rPr>
                <w:rFonts w:eastAsia="Times New Roman" w:cs="Times New Roman"/>
                <w:lang w:val="en-US"/>
              </w:rPr>
            </w:pPr>
            <w:r>
              <w:rPr>
                <w:rFonts w:eastAsia="Times New Roman" w:cs="Times New Roman"/>
                <w:color w:val="000000"/>
                <w:lang w:val="en-US"/>
              </w:rPr>
              <w:t>Users can view</w:t>
            </w:r>
            <w:r w:rsidR="004116E7">
              <w:rPr>
                <w:rFonts w:eastAsia="Times New Roman" w:cs="Times New Roman"/>
                <w:color w:val="000000"/>
                <w:lang w:val="en-US"/>
              </w:rPr>
              <w:t xml:space="preserve"> content.  This can include:</w:t>
            </w:r>
          </w:p>
        </w:tc>
      </w:tr>
      <w:tr w:rsidR="002E3132" w:rsidRPr="004C1EC4" w14:paraId="4D39EB39" w14:textId="77777777" w:rsidTr="00853906">
        <w:trPr>
          <w:trHeight w:val="78"/>
        </w:trPr>
        <w:tc>
          <w:tcPr>
            <w:tcW w:w="1526" w:type="dxa"/>
          </w:tcPr>
          <w:p w14:paraId="7D354689" w14:textId="3B0214DA" w:rsidR="002E3132" w:rsidRPr="004C1EC4" w:rsidRDefault="00990573" w:rsidP="00853906">
            <w:pPr>
              <w:spacing w:line="360" w:lineRule="auto"/>
            </w:pPr>
            <w:r w:rsidRPr="004C1EC4">
              <w:t>[F-01-01]</w:t>
            </w:r>
          </w:p>
        </w:tc>
        <w:tc>
          <w:tcPr>
            <w:tcW w:w="7824" w:type="dxa"/>
          </w:tcPr>
          <w:p w14:paraId="7FDFF153" w14:textId="6D205B3E" w:rsidR="002E3132" w:rsidRPr="004C1EC4" w:rsidRDefault="003706D1" w:rsidP="00853906">
            <w:pPr>
              <w:spacing w:line="360" w:lineRule="auto"/>
              <w:ind w:left="720"/>
            </w:pPr>
            <w:r>
              <w:t xml:space="preserve">A </w:t>
            </w:r>
            <w:r w:rsidR="00990573" w:rsidRPr="004C1EC4">
              <w:t xml:space="preserve">list of </w:t>
            </w:r>
            <w:r w:rsidR="00BE49DF">
              <w:t>textbook</w:t>
            </w:r>
            <w:r w:rsidR="00990573" w:rsidRPr="004C1EC4">
              <w:t>s</w:t>
            </w:r>
            <w:r w:rsidR="00D02DA8">
              <w:t>/</w:t>
            </w:r>
            <w:r w:rsidR="00D02DA8" w:rsidRPr="004C1EC4">
              <w:rPr>
                <w:rFonts w:eastAsia="Times New Roman" w:cs="Times New Roman"/>
                <w:color w:val="000000"/>
                <w:lang w:val="en-US"/>
              </w:rPr>
              <w:t>chapters/sections</w:t>
            </w:r>
          </w:p>
        </w:tc>
      </w:tr>
      <w:tr w:rsidR="002E3132" w:rsidRPr="004C1EC4" w14:paraId="676653A8" w14:textId="77777777" w:rsidTr="00853906">
        <w:trPr>
          <w:cnfStyle w:val="000000100000" w:firstRow="0" w:lastRow="0" w:firstColumn="0" w:lastColumn="0" w:oddVBand="0" w:evenVBand="0" w:oddHBand="1" w:evenHBand="0" w:firstRowFirstColumn="0" w:firstRowLastColumn="0" w:lastRowFirstColumn="0" w:lastRowLastColumn="0"/>
        </w:trPr>
        <w:tc>
          <w:tcPr>
            <w:tcW w:w="1526" w:type="dxa"/>
          </w:tcPr>
          <w:p w14:paraId="21BC7BE6" w14:textId="5F410E4B" w:rsidR="002E3132" w:rsidRPr="004C1EC4" w:rsidRDefault="00D02DA8" w:rsidP="00853906">
            <w:pPr>
              <w:spacing w:line="360" w:lineRule="auto"/>
            </w:pPr>
            <w:r>
              <w:t>[F-01-02</w:t>
            </w:r>
            <w:r w:rsidR="00990573" w:rsidRPr="004C1EC4">
              <w:t>]</w:t>
            </w:r>
          </w:p>
        </w:tc>
        <w:tc>
          <w:tcPr>
            <w:tcW w:w="7824" w:type="dxa"/>
          </w:tcPr>
          <w:p w14:paraId="56E9EE43" w14:textId="0D5950E3" w:rsidR="002E3132" w:rsidRPr="004C1EC4" w:rsidRDefault="003706D1" w:rsidP="00853906">
            <w:pPr>
              <w:spacing w:line="360" w:lineRule="auto"/>
              <w:ind w:left="720"/>
              <w:rPr>
                <w:rFonts w:eastAsia="Times New Roman" w:cs="Times New Roman"/>
                <w:lang w:val="en-US"/>
              </w:rPr>
            </w:pPr>
            <w:r>
              <w:rPr>
                <w:rFonts w:eastAsia="Times New Roman" w:cs="Times New Roman"/>
                <w:color w:val="000000"/>
                <w:lang w:val="en-US"/>
              </w:rPr>
              <w:t xml:space="preserve">The </w:t>
            </w:r>
            <w:r w:rsidR="00990573" w:rsidRPr="004C1EC4">
              <w:rPr>
                <w:rFonts w:eastAsia="Times New Roman" w:cs="Times New Roman"/>
                <w:color w:val="000000"/>
                <w:lang w:val="en-US"/>
              </w:rPr>
              <w:t xml:space="preserve">price of a </w:t>
            </w:r>
            <w:r w:rsidR="00BE49DF">
              <w:rPr>
                <w:rFonts w:eastAsia="Times New Roman" w:cs="Times New Roman"/>
                <w:color w:val="000000"/>
                <w:lang w:val="en-US"/>
              </w:rPr>
              <w:t>textbook</w:t>
            </w:r>
            <w:r w:rsidR="00D02DA8">
              <w:rPr>
                <w:rFonts w:eastAsia="Times New Roman" w:cs="Times New Roman"/>
                <w:color w:val="000000"/>
                <w:lang w:val="en-US"/>
              </w:rPr>
              <w:t>/chapter/section</w:t>
            </w:r>
          </w:p>
        </w:tc>
      </w:tr>
      <w:tr w:rsidR="002E3132" w:rsidRPr="004C1EC4" w14:paraId="2E9BACDC" w14:textId="77777777" w:rsidTr="00853906">
        <w:tc>
          <w:tcPr>
            <w:tcW w:w="1526" w:type="dxa"/>
          </w:tcPr>
          <w:p w14:paraId="5BA453A2" w14:textId="399AD1F4" w:rsidR="002E3132" w:rsidRPr="004C1EC4" w:rsidRDefault="00990573" w:rsidP="00853906">
            <w:pPr>
              <w:spacing w:line="360" w:lineRule="auto"/>
            </w:pPr>
            <w:r w:rsidRPr="004C1EC4">
              <w:t>[F-02]</w:t>
            </w:r>
          </w:p>
        </w:tc>
        <w:tc>
          <w:tcPr>
            <w:tcW w:w="7824" w:type="dxa"/>
          </w:tcPr>
          <w:p w14:paraId="4A295481" w14:textId="7223F8E0" w:rsidR="002E3132" w:rsidRPr="004C1EC4" w:rsidRDefault="003706D1" w:rsidP="00853906">
            <w:pPr>
              <w:spacing w:line="360" w:lineRule="auto"/>
              <w:rPr>
                <w:rFonts w:eastAsia="Times New Roman" w:cs="Times New Roman"/>
                <w:lang w:val="en-US"/>
              </w:rPr>
            </w:pPr>
            <w:r>
              <w:rPr>
                <w:rFonts w:eastAsia="Times New Roman" w:cs="Times New Roman"/>
                <w:color w:val="000000"/>
                <w:lang w:val="en-US"/>
              </w:rPr>
              <w:t>Students can v</w:t>
            </w:r>
            <w:r w:rsidR="00990573" w:rsidRPr="004C1EC4">
              <w:rPr>
                <w:rFonts w:eastAsia="Times New Roman" w:cs="Times New Roman"/>
                <w:color w:val="000000"/>
                <w:lang w:val="en-US"/>
              </w:rPr>
              <w:t xml:space="preserve">iew </w:t>
            </w:r>
            <w:r>
              <w:rPr>
                <w:rFonts w:eastAsia="Times New Roman" w:cs="Times New Roman"/>
                <w:color w:val="000000"/>
                <w:lang w:val="en-US"/>
              </w:rPr>
              <w:t xml:space="preserve">their </w:t>
            </w:r>
            <w:r w:rsidR="00990573" w:rsidRPr="004C1EC4">
              <w:rPr>
                <w:rFonts w:eastAsia="Times New Roman" w:cs="Times New Roman"/>
                <w:color w:val="000000"/>
                <w:lang w:val="en-US"/>
              </w:rPr>
              <w:t>shopping cart</w:t>
            </w:r>
          </w:p>
        </w:tc>
      </w:tr>
      <w:tr w:rsidR="002E3132" w:rsidRPr="004C1EC4" w14:paraId="1BEFE94D" w14:textId="77777777" w:rsidTr="00853906">
        <w:trPr>
          <w:cnfStyle w:val="000000100000" w:firstRow="0" w:lastRow="0" w:firstColumn="0" w:lastColumn="0" w:oddVBand="0" w:evenVBand="0" w:oddHBand="1" w:evenHBand="0" w:firstRowFirstColumn="0" w:firstRowLastColumn="0" w:lastRowFirstColumn="0" w:lastRowLastColumn="0"/>
        </w:trPr>
        <w:tc>
          <w:tcPr>
            <w:tcW w:w="1526" w:type="dxa"/>
          </w:tcPr>
          <w:p w14:paraId="25433F27" w14:textId="43E01D37" w:rsidR="002E3132" w:rsidRPr="004C1EC4" w:rsidRDefault="00990573" w:rsidP="00853906">
            <w:pPr>
              <w:spacing w:line="360" w:lineRule="auto"/>
            </w:pPr>
            <w:r w:rsidRPr="004C1EC4">
              <w:t>[F-03]</w:t>
            </w:r>
          </w:p>
        </w:tc>
        <w:tc>
          <w:tcPr>
            <w:tcW w:w="7824" w:type="dxa"/>
          </w:tcPr>
          <w:p w14:paraId="1FDA7CBC" w14:textId="7B8471F9" w:rsidR="002E3132" w:rsidRPr="004C1EC4" w:rsidRDefault="003706D1" w:rsidP="00853906">
            <w:pPr>
              <w:spacing w:line="360" w:lineRule="auto"/>
              <w:rPr>
                <w:rFonts w:eastAsia="Times New Roman" w:cs="Times New Roman"/>
                <w:lang w:val="en-US"/>
              </w:rPr>
            </w:pPr>
            <w:r>
              <w:rPr>
                <w:rFonts w:eastAsia="Times New Roman" w:cs="Times New Roman"/>
                <w:color w:val="000000"/>
                <w:lang w:val="en-US"/>
              </w:rPr>
              <w:t>Students can a</w:t>
            </w:r>
            <w:r w:rsidR="00990573" w:rsidRPr="004C1EC4">
              <w:rPr>
                <w:rFonts w:eastAsia="Times New Roman" w:cs="Times New Roman"/>
                <w:color w:val="000000"/>
                <w:lang w:val="en-US"/>
              </w:rPr>
              <w:t xml:space="preserve">dd </w:t>
            </w:r>
            <w:r>
              <w:rPr>
                <w:rFonts w:eastAsia="Times New Roman" w:cs="Times New Roman"/>
                <w:color w:val="000000"/>
                <w:lang w:val="en-US"/>
              </w:rPr>
              <w:t xml:space="preserve">an </w:t>
            </w:r>
            <w:r w:rsidR="00990573" w:rsidRPr="004C1EC4">
              <w:rPr>
                <w:rFonts w:eastAsia="Times New Roman" w:cs="Times New Roman"/>
                <w:color w:val="000000"/>
                <w:lang w:val="en-US"/>
              </w:rPr>
              <w:t xml:space="preserve">item to </w:t>
            </w:r>
            <w:r>
              <w:rPr>
                <w:rFonts w:eastAsia="Times New Roman" w:cs="Times New Roman"/>
                <w:color w:val="000000"/>
                <w:lang w:val="en-US"/>
              </w:rPr>
              <w:t xml:space="preserve">their </w:t>
            </w:r>
            <w:r w:rsidR="00990573" w:rsidRPr="004C1EC4">
              <w:rPr>
                <w:rFonts w:eastAsia="Times New Roman" w:cs="Times New Roman"/>
                <w:color w:val="000000"/>
                <w:lang w:val="en-US"/>
              </w:rPr>
              <w:t>shopping cart</w:t>
            </w:r>
          </w:p>
        </w:tc>
      </w:tr>
      <w:tr w:rsidR="002E3132" w:rsidRPr="004C1EC4" w14:paraId="016B2FC8" w14:textId="77777777" w:rsidTr="00853906">
        <w:tc>
          <w:tcPr>
            <w:tcW w:w="1526" w:type="dxa"/>
          </w:tcPr>
          <w:p w14:paraId="5DD600DE" w14:textId="778DFF39" w:rsidR="002E3132" w:rsidRPr="004C1EC4" w:rsidRDefault="00990573" w:rsidP="00853906">
            <w:pPr>
              <w:spacing w:line="360" w:lineRule="auto"/>
            </w:pPr>
            <w:r w:rsidRPr="004C1EC4">
              <w:t>[F-04]</w:t>
            </w:r>
          </w:p>
        </w:tc>
        <w:tc>
          <w:tcPr>
            <w:tcW w:w="7824" w:type="dxa"/>
          </w:tcPr>
          <w:p w14:paraId="75EC32F1" w14:textId="23156A8D" w:rsidR="002E3132" w:rsidRPr="004C1EC4" w:rsidRDefault="003706D1" w:rsidP="00853906">
            <w:pPr>
              <w:spacing w:line="360" w:lineRule="auto"/>
              <w:rPr>
                <w:rFonts w:eastAsia="Times New Roman" w:cs="Times New Roman"/>
                <w:lang w:val="en-US"/>
              </w:rPr>
            </w:pPr>
            <w:r>
              <w:rPr>
                <w:rFonts w:eastAsia="Times New Roman" w:cs="Times New Roman"/>
                <w:color w:val="000000"/>
                <w:lang w:val="en-US"/>
              </w:rPr>
              <w:t>Students can c</w:t>
            </w:r>
            <w:r w:rsidR="0042390C">
              <w:rPr>
                <w:rFonts w:eastAsia="Times New Roman" w:cs="Times New Roman"/>
                <w:color w:val="000000"/>
                <w:lang w:val="en-US"/>
              </w:rPr>
              <w:t xml:space="preserve">lear </w:t>
            </w:r>
            <w:r>
              <w:rPr>
                <w:rFonts w:eastAsia="Times New Roman" w:cs="Times New Roman"/>
                <w:color w:val="000000"/>
                <w:lang w:val="en-US"/>
              </w:rPr>
              <w:t xml:space="preserve">their shopping </w:t>
            </w:r>
            <w:r w:rsidR="0042390C">
              <w:rPr>
                <w:rFonts w:eastAsia="Times New Roman" w:cs="Times New Roman"/>
                <w:color w:val="000000"/>
                <w:lang w:val="en-US"/>
              </w:rPr>
              <w:t>cart</w:t>
            </w:r>
          </w:p>
        </w:tc>
      </w:tr>
      <w:tr w:rsidR="002E3132" w:rsidRPr="004C1EC4" w14:paraId="2C499EE1" w14:textId="77777777" w:rsidTr="00853906">
        <w:trPr>
          <w:cnfStyle w:val="000000100000" w:firstRow="0" w:lastRow="0" w:firstColumn="0" w:lastColumn="0" w:oddVBand="0" w:evenVBand="0" w:oddHBand="1" w:evenHBand="0" w:firstRowFirstColumn="0" w:firstRowLastColumn="0" w:lastRowFirstColumn="0" w:lastRowLastColumn="0"/>
        </w:trPr>
        <w:tc>
          <w:tcPr>
            <w:tcW w:w="1526" w:type="dxa"/>
          </w:tcPr>
          <w:p w14:paraId="0814B240" w14:textId="19A97089" w:rsidR="002E3132" w:rsidRPr="004C1EC4" w:rsidRDefault="00990573" w:rsidP="00853906">
            <w:pPr>
              <w:spacing w:line="360" w:lineRule="auto"/>
            </w:pPr>
            <w:r w:rsidRPr="004C1EC4">
              <w:t>[F-05]</w:t>
            </w:r>
          </w:p>
        </w:tc>
        <w:tc>
          <w:tcPr>
            <w:tcW w:w="7824" w:type="dxa"/>
          </w:tcPr>
          <w:p w14:paraId="1D06E345" w14:textId="1347AC4B" w:rsidR="002E3132" w:rsidRPr="004C1EC4" w:rsidRDefault="003706D1" w:rsidP="00853906">
            <w:pPr>
              <w:spacing w:line="360" w:lineRule="auto"/>
              <w:rPr>
                <w:rFonts w:eastAsia="Times New Roman" w:cs="Times New Roman"/>
                <w:lang w:val="en-US"/>
              </w:rPr>
            </w:pPr>
            <w:r>
              <w:rPr>
                <w:rFonts w:eastAsia="Times New Roman" w:cs="Times New Roman"/>
                <w:color w:val="000000"/>
                <w:lang w:val="en-US"/>
              </w:rPr>
              <w:t xml:space="preserve">Students can </w:t>
            </w:r>
            <w:r w:rsidR="00990573" w:rsidRPr="004C1EC4">
              <w:rPr>
                <w:rFonts w:eastAsia="Times New Roman" w:cs="Times New Roman"/>
                <w:color w:val="000000"/>
                <w:lang w:val="en-US"/>
              </w:rPr>
              <w:t>purchase</w:t>
            </w:r>
            <w:r>
              <w:rPr>
                <w:rFonts w:eastAsia="Times New Roman" w:cs="Times New Roman"/>
                <w:color w:val="000000"/>
                <w:lang w:val="en-US"/>
              </w:rPr>
              <w:t xml:space="preserve"> the contents of their shopping cart</w:t>
            </w:r>
          </w:p>
        </w:tc>
      </w:tr>
      <w:tr w:rsidR="00990573" w14:paraId="2798B250" w14:textId="77777777" w:rsidTr="00853906">
        <w:tc>
          <w:tcPr>
            <w:tcW w:w="1526" w:type="dxa"/>
          </w:tcPr>
          <w:p w14:paraId="367CBCFD" w14:textId="32B7C0A8" w:rsidR="00990573" w:rsidRPr="007A4979" w:rsidRDefault="00990573" w:rsidP="00853906">
            <w:pPr>
              <w:spacing w:line="360" w:lineRule="auto"/>
            </w:pPr>
            <w:r w:rsidRPr="007A4979">
              <w:t>[F-06]</w:t>
            </w:r>
          </w:p>
        </w:tc>
        <w:tc>
          <w:tcPr>
            <w:tcW w:w="7824" w:type="dxa"/>
          </w:tcPr>
          <w:p w14:paraId="6A6B0B2D" w14:textId="584A7033" w:rsidR="00990573" w:rsidRPr="004C1EC4" w:rsidRDefault="003706D1" w:rsidP="00853906">
            <w:pPr>
              <w:spacing w:line="360" w:lineRule="auto"/>
              <w:rPr>
                <w:rFonts w:eastAsia="Times New Roman" w:cs="Times New Roman"/>
                <w:lang w:val="en-US"/>
              </w:rPr>
            </w:pPr>
            <w:r>
              <w:rPr>
                <w:rFonts w:eastAsia="Times New Roman" w:cs="Times New Roman"/>
                <w:color w:val="000000"/>
                <w:lang w:val="en-US"/>
              </w:rPr>
              <w:t>Content Managers</w:t>
            </w:r>
            <w:r w:rsidR="00081836">
              <w:rPr>
                <w:rFonts w:eastAsia="Times New Roman" w:cs="Times New Roman"/>
                <w:color w:val="000000"/>
                <w:lang w:val="en-US"/>
              </w:rPr>
              <w:t xml:space="preserve"> and Administrators</w:t>
            </w:r>
            <w:r>
              <w:rPr>
                <w:rFonts w:eastAsia="Times New Roman" w:cs="Times New Roman"/>
                <w:color w:val="000000"/>
                <w:lang w:val="en-US"/>
              </w:rPr>
              <w:t xml:space="preserve"> can m</w:t>
            </w:r>
            <w:r w:rsidR="00990573" w:rsidRPr="004C1EC4">
              <w:rPr>
                <w:rFonts w:eastAsia="Times New Roman" w:cs="Times New Roman"/>
                <w:color w:val="000000"/>
                <w:lang w:val="en-US"/>
              </w:rPr>
              <w:t>anage courses</w:t>
            </w:r>
            <w:r>
              <w:rPr>
                <w:rFonts w:eastAsia="Times New Roman" w:cs="Times New Roman"/>
                <w:color w:val="000000"/>
                <w:lang w:val="en-US"/>
              </w:rPr>
              <w:t>. Content Managers</w:t>
            </w:r>
            <w:r w:rsidR="00081836">
              <w:rPr>
                <w:rFonts w:eastAsia="Times New Roman" w:cs="Times New Roman"/>
                <w:color w:val="000000"/>
                <w:lang w:val="en-US"/>
              </w:rPr>
              <w:t xml:space="preserve"> and Administrators</w:t>
            </w:r>
            <w:r>
              <w:rPr>
                <w:rFonts w:eastAsia="Times New Roman" w:cs="Times New Roman"/>
                <w:color w:val="000000"/>
                <w:lang w:val="en-US"/>
              </w:rPr>
              <w:t xml:space="preserve"> can:</w:t>
            </w:r>
          </w:p>
        </w:tc>
      </w:tr>
      <w:tr w:rsidR="003C3EF6" w14:paraId="23207330" w14:textId="77777777" w:rsidTr="00853906">
        <w:trPr>
          <w:cnfStyle w:val="000000100000" w:firstRow="0" w:lastRow="0" w:firstColumn="0" w:lastColumn="0" w:oddVBand="0" w:evenVBand="0" w:oddHBand="1" w:evenHBand="0" w:firstRowFirstColumn="0" w:firstRowLastColumn="0" w:lastRowFirstColumn="0" w:lastRowLastColumn="0"/>
        </w:trPr>
        <w:tc>
          <w:tcPr>
            <w:tcW w:w="1526" w:type="dxa"/>
          </w:tcPr>
          <w:p w14:paraId="56C3FC84" w14:textId="3C2666A7" w:rsidR="003C3EF6" w:rsidRPr="007A4979" w:rsidRDefault="003C3EF6" w:rsidP="00853906">
            <w:pPr>
              <w:spacing w:line="360" w:lineRule="auto"/>
            </w:pPr>
            <w:r w:rsidRPr="007A4979">
              <w:t>[F-06-01]</w:t>
            </w:r>
          </w:p>
        </w:tc>
        <w:tc>
          <w:tcPr>
            <w:tcW w:w="7824" w:type="dxa"/>
          </w:tcPr>
          <w:p w14:paraId="37BB2FAB" w14:textId="3B8AD16F" w:rsidR="003C3EF6" w:rsidRPr="004C1EC4" w:rsidRDefault="003706D1" w:rsidP="00853906">
            <w:pPr>
              <w:spacing w:line="360" w:lineRule="auto"/>
              <w:ind w:left="720"/>
              <w:rPr>
                <w:rFonts w:eastAsia="Times New Roman" w:cs="Times New Roman"/>
                <w:color w:val="000000"/>
                <w:lang w:val="en-US"/>
              </w:rPr>
            </w:pPr>
            <w:r>
              <w:rPr>
                <w:rFonts w:eastAsia="Times New Roman" w:cs="Times New Roman"/>
                <w:color w:val="000000"/>
                <w:lang w:val="en-US"/>
              </w:rPr>
              <w:t>Create courses</w:t>
            </w:r>
          </w:p>
        </w:tc>
      </w:tr>
      <w:tr w:rsidR="003C3EF6" w14:paraId="01FCA1EF" w14:textId="77777777" w:rsidTr="00853906">
        <w:tc>
          <w:tcPr>
            <w:tcW w:w="1526" w:type="dxa"/>
          </w:tcPr>
          <w:p w14:paraId="45F15AF1" w14:textId="21B026BD" w:rsidR="003C3EF6" w:rsidRPr="007A4979" w:rsidRDefault="003C3EF6" w:rsidP="00853906">
            <w:pPr>
              <w:spacing w:line="360" w:lineRule="auto"/>
            </w:pPr>
            <w:r w:rsidRPr="007A4979">
              <w:t>[F-06-02]</w:t>
            </w:r>
          </w:p>
        </w:tc>
        <w:tc>
          <w:tcPr>
            <w:tcW w:w="7824" w:type="dxa"/>
          </w:tcPr>
          <w:p w14:paraId="573AB347" w14:textId="00906107" w:rsidR="003C3EF6" w:rsidRDefault="003706D1" w:rsidP="00853906">
            <w:pPr>
              <w:spacing w:line="360" w:lineRule="auto"/>
              <w:ind w:left="720"/>
              <w:rPr>
                <w:rFonts w:eastAsia="Times New Roman" w:cs="Times New Roman"/>
                <w:color w:val="000000"/>
                <w:lang w:val="en-US"/>
              </w:rPr>
            </w:pPr>
            <w:r>
              <w:rPr>
                <w:rFonts w:eastAsia="Times New Roman" w:cs="Times New Roman"/>
                <w:color w:val="000000"/>
                <w:lang w:val="en-US"/>
              </w:rPr>
              <w:t>Edit courses</w:t>
            </w:r>
          </w:p>
        </w:tc>
      </w:tr>
      <w:tr w:rsidR="003C3EF6" w14:paraId="4B686FE9" w14:textId="77777777" w:rsidTr="00853906">
        <w:trPr>
          <w:cnfStyle w:val="000000100000" w:firstRow="0" w:lastRow="0" w:firstColumn="0" w:lastColumn="0" w:oddVBand="0" w:evenVBand="0" w:oddHBand="1" w:evenHBand="0" w:firstRowFirstColumn="0" w:firstRowLastColumn="0" w:lastRowFirstColumn="0" w:lastRowLastColumn="0"/>
        </w:trPr>
        <w:tc>
          <w:tcPr>
            <w:tcW w:w="1526" w:type="dxa"/>
          </w:tcPr>
          <w:p w14:paraId="4046E3D5" w14:textId="7DCADBA0" w:rsidR="003C3EF6" w:rsidRPr="007A4979" w:rsidRDefault="003C3EF6" w:rsidP="00853906">
            <w:pPr>
              <w:spacing w:line="360" w:lineRule="auto"/>
            </w:pPr>
            <w:r w:rsidRPr="007A4979">
              <w:t>[F-06-03]</w:t>
            </w:r>
          </w:p>
        </w:tc>
        <w:tc>
          <w:tcPr>
            <w:tcW w:w="7824" w:type="dxa"/>
          </w:tcPr>
          <w:p w14:paraId="7A9F46B4" w14:textId="62E14AD7" w:rsidR="003C3EF6" w:rsidRDefault="003706D1" w:rsidP="00853906">
            <w:pPr>
              <w:spacing w:line="360" w:lineRule="auto"/>
              <w:ind w:left="720"/>
              <w:rPr>
                <w:rFonts w:eastAsia="Times New Roman" w:cs="Times New Roman"/>
                <w:color w:val="000000"/>
                <w:lang w:val="en-US"/>
              </w:rPr>
            </w:pPr>
            <w:r>
              <w:rPr>
                <w:rFonts w:eastAsia="Times New Roman" w:cs="Times New Roman"/>
                <w:color w:val="000000"/>
                <w:lang w:val="en-US"/>
              </w:rPr>
              <w:t>Delete courses</w:t>
            </w:r>
          </w:p>
        </w:tc>
      </w:tr>
      <w:tr w:rsidR="00990573" w14:paraId="58BF18F0" w14:textId="77777777" w:rsidTr="00853906">
        <w:tc>
          <w:tcPr>
            <w:tcW w:w="1526" w:type="dxa"/>
          </w:tcPr>
          <w:p w14:paraId="27FD6F4C" w14:textId="53843D40" w:rsidR="00990573" w:rsidRPr="007A4979" w:rsidRDefault="00990573" w:rsidP="00853906">
            <w:pPr>
              <w:spacing w:line="360" w:lineRule="auto"/>
            </w:pPr>
            <w:r w:rsidRPr="007A4979">
              <w:t>[F-07]</w:t>
            </w:r>
          </w:p>
        </w:tc>
        <w:tc>
          <w:tcPr>
            <w:tcW w:w="7824" w:type="dxa"/>
          </w:tcPr>
          <w:p w14:paraId="40A36DFB" w14:textId="6CDB1B0E" w:rsidR="00990573" w:rsidRPr="004C1EC4" w:rsidRDefault="003706D1" w:rsidP="00853906">
            <w:pPr>
              <w:spacing w:line="360" w:lineRule="auto"/>
              <w:rPr>
                <w:rFonts w:eastAsia="Times New Roman" w:cs="Times New Roman"/>
                <w:lang w:val="en-US"/>
              </w:rPr>
            </w:pPr>
            <w:r>
              <w:rPr>
                <w:rFonts w:eastAsia="Times New Roman" w:cs="Times New Roman"/>
                <w:color w:val="000000"/>
                <w:lang w:val="en-US"/>
              </w:rPr>
              <w:t>Content Managers can m</w:t>
            </w:r>
            <w:r w:rsidRPr="004C1EC4">
              <w:rPr>
                <w:rFonts w:eastAsia="Times New Roman" w:cs="Times New Roman"/>
                <w:color w:val="000000"/>
                <w:lang w:val="en-US"/>
              </w:rPr>
              <w:t xml:space="preserve">anage </w:t>
            </w:r>
            <w:r w:rsidR="00B76448">
              <w:rPr>
                <w:rFonts w:eastAsia="Times New Roman" w:cs="Times New Roman"/>
                <w:color w:val="000000"/>
                <w:lang w:val="en-US"/>
              </w:rPr>
              <w:t>textbooks</w:t>
            </w:r>
            <w:r>
              <w:rPr>
                <w:rFonts w:eastAsia="Times New Roman" w:cs="Times New Roman"/>
                <w:color w:val="000000"/>
                <w:lang w:val="en-US"/>
              </w:rPr>
              <w:t>. Content Managers can:</w:t>
            </w:r>
          </w:p>
        </w:tc>
      </w:tr>
      <w:tr w:rsidR="00990573" w14:paraId="5BD883D8" w14:textId="77777777" w:rsidTr="00853906">
        <w:trPr>
          <w:cnfStyle w:val="000000100000" w:firstRow="0" w:lastRow="0" w:firstColumn="0" w:lastColumn="0" w:oddVBand="0" w:evenVBand="0" w:oddHBand="1" w:evenHBand="0" w:firstRowFirstColumn="0" w:firstRowLastColumn="0" w:lastRowFirstColumn="0" w:lastRowLastColumn="0"/>
        </w:trPr>
        <w:tc>
          <w:tcPr>
            <w:tcW w:w="1526" w:type="dxa"/>
          </w:tcPr>
          <w:p w14:paraId="362C9876" w14:textId="631E03B8" w:rsidR="00990573" w:rsidRPr="007A4979" w:rsidRDefault="00990573" w:rsidP="00853906">
            <w:pPr>
              <w:spacing w:line="360" w:lineRule="auto"/>
            </w:pPr>
            <w:r w:rsidRPr="007A4979">
              <w:t>[F-07-01]</w:t>
            </w:r>
          </w:p>
        </w:tc>
        <w:tc>
          <w:tcPr>
            <w:tcW w:w="7824" w:type="dxa"/>
          </w:tcPr>
          <w:p w14:paraId="67E1C892" w14:textId="6430D386" w:rsidR="00990573" w:rsidRPr="004C1EC4" w:rsidRDefault="00B76448" w:rsidP="00853906">
            <w:pPr>
              <w:spacing w:line="360" w:lineRule="auto"/>
              <w:ind w:left="720"/>
              <w:rPr>
                <w:rFonts w:eastAsia="Times New Roman" w:cs="Times New Roman"/>
                <w:lang w:val="en-US"/>
              </w:rPr>
            </w:pPr>
            <w:r>
              <w:t>Create textbooks</w:t>
            </w:r>
          </w:p>
        </w:tc>
      </w:tr>
      <w:tr w:rsidR="00990573" w14:paraId="6543CB36" w14:textId="77777777" w:rsidTr="00853906">
        <w:tc>
          <w:tcPr>
            <w:tcW w:w="1526" w:type="dxa"/>
          </w:tcPr>
          <w:p w14:paraId="1C46EA82" w14:textId="318BA35D" w:rsidR="00990573" w:rsidRPr="007A4979" w:rsidRDefault="00990573" w:rsidP="00853906">
            <w:pPr>
              <w:spacing w:line="360" w:lineRule="auto"/>
            </w:pPr>
            <w:r w:rsidRPr="007A4979">
              <w:t>[F-07-02]</w:t>
            </w:r>
          </w:p>
        </w:tc>
        <w:tc>
          <w:tcPr>
            <w:tcW w:w="7824" w:type="dxa"/>
          </w:tcPr>
          <w:p w14:paraId="679F4C6C" w14:textId="7FCC5B5A" w:rsidR="00990573" w:rsidRPr="004C1EC4" w:rsidRDefault="00B76448" w:rsidP="00853906">
            <w:pPr>
              <w:spacing w:line="360" w:lineRule="auto"/>
              <w:ind w:left="720"/>
              <w:rPr>
                <w:rFonts w:eastAsia="Times New Roman" w:cs="Times New Roman"/>
                <w:lang w:val="en-US"/>
              </w:rPr>
            </w:pPr>
            <w:r>
              <w:t>Edit textbooks</w:t>
            </w:r>
          </w:p>
        </w:tc>
      </w:tr>
      <w:tr w:rsidR="00990573" w14:paraId="2ADAC455" w14:textId="77777777" w:rsidTr="00853906">
        <w:trPr>
          <w:cnfStyle w:val="000000100000" w:firstRow="0" w:lastRow="0" w:firstColumn="0" w:lastColumn="0" w:oddVBand="0" w:evenVBand="0" w:oddHBand="1" w:evenHBand="0" w:firstRowFirstColumn="0" w:firstRowLastColumn="0" w:lastRowFirstColumn="0" w:lastRowLastColumn="0"/>
        </w:trPr>
        <w:tc>
          <w:tcPr>
            <w:tcW w:w="1526" w:type="dxa"/>
          </w:tcPr>
          <w:p w14:paraId="74D7B9BF" w14:textId="474B761D" w:rsidR="00990573" w:rsidRPr="007A4979" w:rsidRDefault="00990573" w:rsidP="00853906">
            <w:pPr>
              <w:spacing w:line="360" w:lineRule="auto"/>
            </w:pPr>
            <w:r w:rsidRPr="007A4979">
              <w:t>[F-07-03]</w:t>
            </w:r>
          </w:p>
        </w:tc>
        <w:tc>
          <w:tcPr>
            <w:tcW w:w="7824" w:type="dxa"/>
          </w:tcPr>
          <w:p w14:paraId="12FDBA24" w14:textId="7C493A33" w:rsidR="00990573" w:rsidRPr="004C1EC4" w:rsidRDefault="00B76448" w:rsidP="00853906">
            <w:pPr>
              <w:spacing w:line="360" w:lineRule="auto"/>
              <w:ind w:left="720"/>
              <w:rPr>
                <w:rFonts w:eastAsia="Times New Roman" w:cs="Times New Roman"/>
                <w:lang w:val="en-US"/>
              </w:rPr>
            </w:pPr>
            <w:r>
              <w:t>Delete textbooks</w:t>
            </w:r>
          </w:p>
        </w:tc>
      </w:tr>
      <w:tr w:rsidR="00990573" w14:paraId="0AA498F1" w14:textId="77777777" w:rsidTr="00853906">
        <w:tc>
          <w:tcPr>
            <w:tcW w:w="1526" w:type="dxa"/>
          </w:tcPr>
          <w:p w14:paraId="22E96B5F" w14:textId="35FC1D61" w:rsidR="00990573" w:rsidRPr="007A4979" w:rsidRDefault="00990573" w:rsidP="00853906">
            <w:pPr>
              <w:spacing w:line="360" w:lineRule="auto"/>
            </w:pPr>
            <w:r w:rsidRPr="007A4979">
              <w:t>[F-08]</w:t>
            </w:r>
          </w:p>
        </w:tc>
        <w:tc>
          <w:tcPr>
            <w:tcW w:w="7824" w:type="dxa"/>
          </w:tcPr>
          <w:p w14:paraId="6FC8EFCE" w14:textId="43B9B964" w:rsidR="00990573" w:rsidRPr="004C1EC4" w:rsidRDefault="00CC3CEB" w:rsidP="00853906">
            <w:pPr>
              <w:spacing w:line="360" w:lineRule="auto"/>
              <w:rPr>
                <w:rFonts w:eastAsia="Times New Roman" w:cs="Times New Roman"/>
                <w:lang w:val="en-US"/>
              </w:rPr>
            </w:pPr>
            <w:r>
              <w:rPr>
                <w:rFonts w:eastAsia="Times New Roman" w:cs="Times New Roman"/>
                <w:color w:val="000000"/>
                <w:lang w:val="en-US"/>
              </w:rPr>
              <w:t>Administrators can m</w:t>
            </w:r>
            <w:r w:rsidRPr="004C1EC4">
              <w:rPr>
                <w:rFonts w:eastAsia="Times New Roman" w:cs="Times New Roman"/>
                <w:color w:val="000000"/>
                <w:lang w:val="en-US"/>
              </w:rPr>
              <w:t xml:space="preserve">anage </w:t>
            </w:r>
            <w:r>
              <w:rPr>
                <w:rFonts w:eastAsia="Times New Roman" w:cs="Times New Roman"/>
                <w:color w:val="000000"/>
                <w:lang w:val="en-US"/>
              </w:rPr>
              <w:t>user accounts. Administrators can:</w:t>
            </w:r>
          </w:p>
        </w:tc>
      </w:tr>
      <w:tr w:rsidR="006D5568" w14:paraId="7C3A9BF1" w14:textId="77777777" w:rsidTr="00853906">
        <w:trPr>
          <w:cnfStyle w:val="000000100000" w:firstRow="0" w:lastRow="0" w:firstColumn="0" w:lastColumn="0" w:oddVBand="0" w:evenVBand="0" w:oddHBand="1" w:evenHBand="0" w:firstRowFirstColumn="0" w:firstRowLastColumn="0" w:lastRowFirstColumn="0" w:lastRowLastColumn="0"/>
        </w:trPr>
        <w:tc>
          <w:tcPr>
            <w:tcW w:w="1526" w:type="dxa"/>
          </w:tcPr>
          <w:p w14:paraId="0A4B5A67" w14:textId="2CEDDF54" w:rsidR="006D5568" w:rsidRPr="007A4979" w:rsidRDefault="006D5568" w:rsidP="00853906">
            <w:pPr>
              <w:spacing w:line="360" w:lineRule="auto"/>
            </w:pPr>
            <w:r w:rsidRPr="007A4979">
              <w:t>[F-08-01]</w:t>
            </w:r>
          </w:p>
        </w:tc>
        <w:tc>
          <w:tcPr>
            <w:tcW w:w="7824" w:type="dxa"/>
          </w:tcPr>
          <w:p w14:paraId="07D7C8AF" w14:textId="6807BA88" w:rsidR="006D5568" w:rsidRDefault="00CC3CEB" w:rsidP="00853906">
            <w:pPr>
              <w:spacing w:line="360" w:lineRule="auto"/>
              <w:ind w:left="720"/>
              <w:rPr>
                <w:rFonts w:eastAsia="Times New Roman" w:cs="Times New Roman"/>
                <w:color w:val="000000"/>
                <w:lang w:val="en-US"/>
              </w:rPr>
            </w:pPr>
            <w:r>
              <w:rPr>
                <w:rFonts w:eastAsia="Times New Roman" w:cs="Times New Roman"/>
                <w:color w:val="000000"/>
                <w:lang w:val="en-US"/>
              </w:rPr>
              <w:t>Create user accounts</w:t>
            </w:r>
          </w:p>
        </w:tc>
      </w:tr>
      <w:tr w:rsidR="006D5568" w14:paraId="1B7D5A61" w14:textId="77777777" w:rsidTr="00853906">
        <w:tc>
          <w:tcPr>
            <w:tcW w:w="1526" w:type="dxa"/>
          </w:tcPr>
          <w:p w14:paraId="51AC9988" w14:textId="474EFD22" w:rsidR="006D5568" w:rsidRPr="007A4979" w:rsidRDefault="006D5568" w:rsidP="00853906">
            <w:pPr>
              <w:spacing w:line="360" w:lineRule="auto"/>
            </w:pPr>
            <w:r w:rsidRPr="007A4979">
              <w:t>[F-08-02]</w:t>
            </w:r>
          </w:p>
        </w:tc>
        <w:tc>
          <w:tcPr>
            <w:tcW w:w="7824" w:type="dxa"/>
          </w:tcPr>
          <w:p w14:paraId="658ADE41" w14:textId="106CD79C" w:rsidR="006D5568" w:rsidRDefault="00CC3CEB" w:rsidP="00853906">
            <w:pPr>
              <w:spacing w:line="360" w:lineRule="auto"/>
              <w:ind w:left="720"/>
              <w:rPr>
                <w:rFonts w:eastAsia="Times New Roman" w:cs="Times New Roman"/>
                <w:color w:val="000000"/>
                <w:lang w:val="en-US"/>
              </w:rPr>
            </w:pPr>
            <w:r>
              <w:rPr>
                <w:rFonts w:eastAsia="Times New Roman" w:cs="Times New Roman"/>
                <w:color w:val="000000"/>
                <w:lang w:val="en-US"/>
              </w:rPr>
              <w:t>Edit user accounts</w:t>
            </w:r>
          </w:p>
        </w:tc>
      </w:tr>
      <w:tr w:rsidR="006D5568" w14:paraId="172885D4" w14:textId="77777777" w:rsidTr="00853906">
        <w:trPr>
          <w:cnfStyle w:val="000000100000" w:firstRow="0" w:lastRow="0" w:firstColumn="0" w:lastColumn="0" w:oddVBand="0" w:evenVBand="0" w:oddHBand="1" w:evenHBand="0" w:firstRowFirstColumn="0" w:firstRowLastColumn="0" w:lastRowFirstColumn="0" w:lastRowLastColumn="0"/>
        </w:trPr>
        <w:tc>
          <w:tcPr>
            <w:tcW w:w="1526" w:type="dxa"/>
          </w:tcPr>
          <w:p w14:paraId="3CCFC03D" w14:textId="4683859F" w:rsidR="006D5568" w:rsidRPr="007A4979" w:rsidRDefault="006D5568" w:rsidP="00853906">
            <w:pPr>
              <w:spacing w:line="360" w:lineRule="auto"/>
            </w:pPr>
            <w:r w:rsidRPr="007A4979">
              <w:t>[F-08-03]</w:t>
            </w:r>
          </w:p>
        </w:tc>
        <w:tc>
          <w:tcPr>
            <w:tcW w:w="7824" w:type="dxa"/>
          </w:tcPr>
          <w:p w14:paraId="090EC858" w14:textId="7C0D8E32" w:rsidR="006D5568" w:rsidRDefault="00CC3CEB" w:rsidP="00853906">
            <w:pPr>
              <w:spacing w:line="360" w:lineRule="auto"/>
              <w:ind w:left="720"/>
              <w:rPr>
                <w:rFonts w:eastAsia="Times New Roman" w:cs="Times New Roman"/>
                <w:color w:val="000000"/>
                <w:lang w:val="en-US"/>
              </w:rPr>
            </w:pPr>
            <w:r>
              <w:rPr>
                <w:rFonts w:eastAsia="Times New Roman" w:cs="Times New Roman"/>
                <w:color w:val="000000"/>
                <w:lang w:val="en-US"/>
              </w:rPr>
              <w:t>Delete user accounts</w:t>
            </w:r>
          </w:p>
        </w:tc>
      </w:tr>
      <w:tr w:rsidR="003F6452" w14:paraId="623BADF9" w14:textId="77777777" w:rsidTr="00853906">
        <w:tc>
          <w:tcPr>
            <w:tcW w:w="1526" w:type="dxa"/>
          </w:tcPr>
          <w:p w14:paraId="0F02B6DE" w14:textId="268E26D0" w:rsidR="003F6452" w:rsidRPr="007A4979" w:rsidRDefault="003F6452" w:rsidP="00853906">
            <w:pPr>
              <w:spacing w:line="360" w:lineRule="auto"/>
            </w:pPr>
            <w:r w:rsidRPr="007A4979">
              <w:t>[F-09]</w:t>
            </w:r>
          </w:p>
        </w:tc>
        <w:tc>
          <w:tcPr>
            <w:tcW w:w="7824" w:type="dxa"/>
          </w:tcPr>
          <w:p w14:paraId="762E1DD7" w14:textId="4875ED90" w:rsidR="003F6452" w:rsidRDefault="00377E25" w:rsidP="00853906">
            <w:pPr>
              <w:spacing w:line="360" w:lineRule="auto"/>
              <w:rPr>
                <w:rFonts w:eastAsia="Times New Roman" w:cs="Times New Roman"/>
                <w:color w:val="000000"/>
                <w:lang w:val="en-US"/>
              </w:rPr>
            </w:pPr>
            <w:r>
              <w:rPr>
                <w:rFonts w:eastAsia="Times New Roman" w:cs="Times New Roman"/>
                <w:color w:val="000000"/>
                <w:lang w:val="en-US"/>
              </w:rPr>
              <w:t>Users can manually update client data</w:t>
            </w:r>
          </w:p>
        </w:tc>
      </w:tr>
      <w:tr w:rsidR="00990573" w14:paraId="1BDD91DF" w14:textId="77777777" w:rsidTr="00853906">
        <w:trPr>
          <w:cnfStyle w:val="000000100000" w:firstRow="0" w:lastRow="0" w:firstColumn="0" w:lastColumn="0" w:oddVBand="0" w:evenVBand="0" w:oddHBand="1" w:evenHBand="0" w:firstRowFirstColumn="0" w:firstRowLastColumn="0" w:lastRowFirstColumn="0" w:lastRowLastColumn="0"/>
        </w:trPr>
        <w:tc>
          <w:tcPr>
            <w:tcW w:w="1526" w:type="dxa"/>
          </w:tcPr>
          <w:p w14:paraId="678C06A0" w14:textId="2C95367E" w:rsidR="00990573" w:rsidRPr="007A4979" w:rsidRDefault="00990573" w:rsidP="00853906">
            <w:pPr>
              <w:spacing w:line="360" w:lineRule="auto"/>
            </w:pPr>
            <w:r w:rsidRPr="007A4979">
              <w:t>[F-</w:t>
            </w:r>
            <w:r w:rsidR="004811E7" w:rsidRPr="007A4979">
              <w:t>10</w:t>
            </w:r>
            <w:r w:rsidRPr="007A4979">
              <w:t>]</w:t>
            </w:r>
          </w:p>
        </w:tc>
        <w:tc>
          <w:tcPr>
            <w:tcW w:w="7824" w:type="dxa"/>
          </w:tcPr>
          <w:p w14:paraId="01E7275B" w14:textId="77057130" w:rsidR="00990573" w:rsidRPr="004C1EC4" w:rsidRDefault="002D3218" w:rsidP="00853906">
            <w:pPr>
              <w:spacing w:line="360" w:lineRule="auto"/>
              <w:rPr>
                <w:rFonts w:eastAsia="Times New Roman" w:cs="Times New Roman"/>
                <w:lang w:val="en-US"/>
              </w:rPr>
            </w:pPr>
            <w:r>
              <w:rPr>
                <w:rFonts w:eastAsia="Times New Roman" w:cs="Times New Roman"/>
                <w:color w:val="000000"/>
                <w:lang w:val="en-US"/>
              </w:rPr>
              <w:t>Administrators can r</w:t>
            </w:r>
            <w:r w:rsidR="00990573" w:rsidRPr="004C1EC4">
              <w:rPr>
                <w:rFonts w:eastAsia="Times New Roman" w:cs="Times New Roman"/>
                <w:color w:val="000000"/>
                <w:lang w:val="en-US"/>
              </w:rPr>
              <w:t>un reports</w:t>
            </w:r>
            <w:r>
              <w:rPr>
                <w:rFonts w:eastAsia="Times New Roman" w:cs="Times New Roman"/>
                <w:color w:val="000000"/>
                <w:lang w:val="en-US"/>
              </w:rPr>
              <w:t>.  Administrators can view:</w:t>
            </w:r>
          </w:p>
        </w:tc>
      </w:tr>
      <w:tr w:rsidR="00990573" w14:paraId="710D8FC6" w14:textId="77777777" w:rsidTr="00853906">
        <w:tc>
          <w:tcPr>
            <w:tcW w:w="1526" w:type="dxa"/>
          </w:tcPr>
          <w:p w14:paraId="1E31DA41" w14:textId="73584F0B" w:rsidR="00990573" w:rsidRPr="007A4979" w:rsidRDefault="00990573" w:rsidP="00853906">
            <w:pPr>
              <w:spacing w:line="360" w:lineRule="auto"/>
            </w:pPr>
            <w:r w:rsidRPr="007A4979">
              <w:t>[F-</w:t>
            </w:r>
            <w:r w:rsidR="004811E7" w:rsidRPr="007A4979">
              <w:t>10</w:t>
            </w:r>
            <w:r w:rsidRPr="007A4979">
              <w:t>-01]</w:t>
            </w:r>
          </w:p>
        </w:tc>
        <w:tc>
          <w:tcPr>
            <w:tcW w:w="7824" w:type="dxa"/>
          </w:tcPr>
          <w:p w14:paraId="798EA99B" w14:textId="2787168B" w:rsidR="00990573" w:rsidRPr="004C1EC4" w:rsidRDefault="002D3218" w:rsidP="00BE2FBA">
            <w:pPr>
              <w:spacing w:line="360" w:lineRule="auto"/>
              <w:ind w:left="720"/>
            </w:pPr>
            <w:r>
              <w:t>A r</w:t>
            </w:r>
            <w:r w:rsidR="00504565">
              <w:t xml:space="preserve">eport of </w:t>
            </w:r>
            <w:r w:rsidR="00990573" w:rsidRPr="004C1EC4">
              <w:t xml:space="preserve">revenue earned by </w:t>
            </w:r>
            <w:r w:rsidR="00BE2FBA">
              <w:t>period</w:t>
            </w:r>
          </w:p>
        </w:tc>
      </w:tr>
      <w:tr w:rsidR="00990573" w14:paraId="06B83058" w14:textId="77777777" w:rsidTr="00853906">
        <w:trPr>
          <w:cnfStyle w:val="000000100000" w:firstRow="0" w:lastRow="0" w:firstColumn="0" w:lastColumn="0" w:oddVBand="0" w:evenVBand="0" w:oddHBand="1" w:evenHBand="0" w:firstRowFirstColumn="0" w:firstRowLastColumn="0" w:lastRowFirstColumn="0" w:lastRowLastColumn="0"/>
        </w:trPr>
        <w:tc>
          <w:tcPr>
            <w:tcW w:w="1526" w:type="dxa"/>
          </w:tcPr>
          <w:p w14:paraId="3051917F" w14:textId="1DDD5FF2" w:rsidR="00990573" w:rsidRPr="007A4979" w:rsidRDefault="00990573" w:rsidP="00853906">
            <w:pPr>
              <w:spacing w:line="360" w:lineRule="auto"/>
            </w:pPr>
            <w:r w:rsidRPr="007A4979">
              <w:t>[F-</w:t>
            </w:r>
            <w:r w:rsidR="004811E7" w:rsidRPr="007A4979">
              <w:t>10</w:t>
            </w:r>
            <w:r w:rsidRPr="007A4979">
              <w:t>-02]</w:t>
            </w:r>
          </w:p>
        </w:tc>
        <w:tc>
          <w:tcPr>
            <w:tcW w:w="7824" w:type="dxa"/>
          </w:tcPr>
          <w:p w14:paraId="444784A3" w14:textId="1A9A93A3" w:rsidR="00990573" w:rsidRPr="004C1EC4" w:rsidRDefault="002D3218" w:rsidP="00853906">
            <w:pPr>
              <w:spacing w:line="360" w:lineRule="auto"/>
              <w:ind w:left="720"/>
            </w:pPr>
            <w:r>
              <w:t>A r</w:t>
            </w:r>
            <w:r w:rsidR="00504565">
              <w:t xml:space="preserve">eport </w:t>
            </w:r>
            <w:r>
              <w:t>of revenue by course for a given term</w:t>
            </w:r>
          </w:p>
        </w:tc>
      </w:tr>
      <w:tr w:rsidR="00990573" w14:paraId="62D285E0" w14:textId="77777777" w:rsidTr="00853906">
        <w:tc>
          <w:tcPr>
            <w:tcW w:w="1526" w:type="dxa"/>
          </w:tcPr>
          <w:p w14:paraId="63234C40" w14:textId="50B67FA2" w:rsidR="00990573" w:rsidRPr="007A4979" w:rsidRDefault="00990573" w:rsidP="00853906">
            <w:pPr>
              <w:spacing w:line="360" w:lineRule="auto"/>
            </w:pPr>
            <w:r w:rsidRPr="007A4979">
              <w:t>[F-</w:t>
            </w:r>
            <w:r w:rsidR="004811E7" w:rsidRPr="007A4979">
              <w:t>10</w:t>
            </w:r>
            <w:r w:rsidRPr="007A4979">
              <w:t>-03]</w:t>
            </w:r>
          </w:p>
        </w:tc>
        <w:tc>
          <w:tcPr>
            <w:tcW w:w="7824" w:type="dxa"/>
          </w:tcPr>
          <w:p w14:paraId="5C311A80" w14:textId="083BB424" w:rsidR="00990573" w:rsidRPr="004C1EC4" w:rsidRDefault="002D3218" w:rsidP="00853906">
            <w:pPr>
              <w:spacing w:line="360" w:lineRule="auto"/>
              <w:ind w:left="720"/>
            </w:pPr>
            <w:r>
              <w:t>A</w:t>
            </w:r>
            <w:r w:rsidR="00990573" w:rsidRPr="004C1EC4">
              <w:t xml:space="preserve"> </w:t>
            </w:r>
            <w:r w:rsidR="00504565">
              <w:t xml:space="preserve">report of </w:t>
            </w:r>
            <w:r w:rsidR="00990573" w:rsidRPr="004C1EC4">
              <w:t>frequently purchased</w:t>
            </w:r>
            <w:r w:rsidR="00982476">
              <w:t xml:space="preserve"> content</w:t>
            </w:r>
          </w:p>
        </w:tc>
      </w:tr>
      <w:tr w:rsidR="00504565" w14:paraId="37C6A8E7" w14:textId="77777777" w:rsidTr="00853906">
        <w:trPr>
          <w:cnfStyle w:val="000000100000" w:firstRow="0" w:lastRow="0" w:firstColumn="0" w:lastColumn="0" w:oddVBand="0" w:evenVBand="0" w:oddHBand="1" w:evenHBand="0" w:firstRowFirstColumn="0" w:firstRowLastColumn="0" w:lastRowFirstColumn="0" w:lastRowLastColumn="0"/>
        </w:trPr>
        <w:tc>
          <w:tcPr>
            <w:tcW w:w="1526" w:type="dxa"/>
          </w:tcPr>
          <w:p w14:paraId="05DE8801" w14:textId="044B56F3" w:rsidR="00504565" w:rsidRPr="007A4979" w:rsidRDefault="00504565" w:rsidP="00853906">
            <w:pPr>
              <w:spacing w:line="360" w:lineRule="auto"/>
            </w:pPr>
            <w:r w:rsidRPr="007A4979">
              <w:t>[F-</w:t>
            </w:r>
            <w:r w:rsidR="004811E7" w:rsidRPr="007A4979">
              <w:t>10</w:t>
            </w:r>
            <w:r w:rsidRPr="007A4979">
              <w:t>-04]</w:t>
            </w:r>
          </w:p>
        </w:tc>
        <w:tc>
          <w:tcPr>
            <w:tcW w:w="7824" w:type="dxa"/>
          </w:tcPr>
          <w:p w14:paraId="45145326" w14:textId="76CAD14A" w:rsidR="00504565" w:rsidRPr="004C1EC4" w:rsidRDefault="002D3218" w:rsidP="00853906">
            <w:pPr>
              <w:spacing w:line="360" w:lineRule="auto"/>
              <w:ind w:left="720"/>
            </w:pPr>
            <w:r>
              <w:t>A</w:t>
            </w:r>
            <w:r w:rsidR="00504565">
              <w:t xml:space="preserve"> </w:t>
            </w:r>
            <w:r w:rsidR="00E25E70">
              <w:t xml:space="preserve">report of </w:t>
            </w:r>
            <w:r w:rsidR="0077152C">
              <w:t>users that frequently purchase content</w:t>
            </w:r>
          </w:p>
        </w:tc>
      </w:tr>
      <w:tr w:rsidR="0077152C" w14:paraId="32EF0F3E" w14:textId="77777777" w:rsidTr="00853906">
        <w:tc>
          <w:tcPr>
            <w:tcW w:w="1526" w:type="dxa"/>
          </w:tcPr>
          <w:p w14:paraId="3A899EF1" w14:textId="182885D5" w:rsidR="0077152C" w:rsidRPr="007A4979" w:rsidRDefault="0077152C" w:rsidP="00853906">
            <w:pPr>
              <w:spacing w:line="360" w:lineRule="auto"/>
            </w:pPr>
            <w:r>
              <w:t>[F-10-05]</w:t>
            </w:r>
          </w:p>
        </w:tc>
        <w:tc>
          <w:tcPr>
            <w:tcW w:w="7824" w:type="dxa"/>
          </w:tcPr>
          <w:p w14:paraId="4CA361E3" w14:textId="411EBC2F" w:rsidR="0077152C" w:rsidRDefault="0077152C" w:rsidP="00853906">
            <w:pPr>
              <w:spacing w:line="360" w:lineRule="auto"/>
              <w:ind w:left="720"/>
            </w:pPr>
            <w:r>
              <w:t>A report of revenue and quantity by content type</w:t>
            </w:r>
          </w:p>
        </w:tc>
      </w:tr>
    </w:tbl>
    <w:p w14:paraId="04BB5EC6" w14:textId="77777777" w:rsidR="002E3132" w:rsidRDefault="002E3132" w:rsidP="000D4AF7">
      <w:pPr>
        <w:ind w:firstLine="360"/>
      </w:pPr>
    </w:p>
    <w:p w14:paraId="457BE8A8" w14:textId="49533571" w:rsidR="00853906" w:rsidRDefault="00853906">
      <w:r>
        <w:br w:type="page"/>
      </w:r>
    </w:p>
    <w:p w14:paraId="0920F72A" w14:textId="7FC4EC92" w:rsidR="006C26E3" w:rsidRDefault="006C26E3" w:rsidP="00D1294A">
      <w:pPr>
        <w:pStyle w:val="Heading2"/>
        <w:numPr>
          <w:ilvl w:val="1"/>
          <w:numId w:val="1"/>
        </w:numPr>
      </w:pPr>
      <w:bookmarkStart w:id="12" w:name="_Toc401094487"/>
      <w:r>
        <w:lastRenderedPageBreak/>
        <w:t>Non-Functional Requirements</w:t>
      </w:r>
      <w:bookmarkEnd w:id="12"/>
    </w:p>
    <w:p w14:paraId="3F58E2EC" w14:textId="77777777" w:rsidR="009D78A8" w:rsidRPr="009D78A8" w:rsidRDefault="009D78A8" w:rsidP="009D78A8"/>
    <w:p w14:paraId="5BBC030E" w14:textId="57124D81" w:rsidR="00FB2C26" w:rsidRDefault="2D5EC458" w:rsidP="00E61873">
      <w:pPr>
        <w:spacing w:line="480" w:lineRule="auto"/>
        <w:ind w:firstLine="360"/>
      </w:pPr>
      <w:commentRangeStart w:id="13"/>
      <w:r w:rsidRPr="009D78A8">
        <w:t xml:space="preserve">Non-functional requirements are aspects of the system that </w:t>
      </w:r>
      <w:r w:rsidR="00E61873">
        <w:t>do</w:t>
      </w:r>
      <w:r w:rsidRPr="009D78A8">
        <w:t xml:space="preserve"> not relate to the execution of cuTPS.</w:t>
      </w:r>
      <w:commentRangeEnd w:id="13"/>
      <w:r w:rsidR="009D78A8">
        <w:rPr>
          <w:rStyle w:val="CommentReference"/>
        </w:rPr>
        <w:commentReference w:id="13"/>
      </w:r>
    </w:p>
    <w:p w14:paraId="4D2874FB" w14:textId="48A6AA11" w:rsidR="003E078F" w:rsidRDefault="003E078F" w:rsidP="003E078F">
      <w:pPr>
        <w:pStyle w:val="Caption"/>
        <w:keepNext/>
      </w:pPr>
      <w:bookmarkStart w:id="14" w:name="_Toc401094653"/>
      <w:r>
        <w:t xml:space="preserve">Table </w:t>
      </w:r>
      <w:r w:rsidR="0069131E">
        <w:fldChar w:fldCharType="begin"/>
      </w:r>
      <w:r w:rsidR="0069131E">
        <w:instrText xml:space="preserve"> SEQ Table \* ARABIC </w:instrText>
      </w:r>
      <w:r w:rsidR="0069131E">
        <w:fldChar w:fldCharType="separate"/>
      </w:r>
      <w:r w:rsidR="005D6B7E">
        <w:rPr>
          <w:noProof/>
        </w:rPr>
        <w:t>2</w:t>
      </w:r>
      <w:r w:rsidR="0069131E">
        <w:rPr>
          <w:noProof/>
        </w:rPr>
        <w:fldChar w:fldCharType="end"/>
      </w:r>
      <w:r w:rsidR="009A5630">
        <w:t xml:space="preserve"> -</w:t>
      </w:r>
      <w:r>
        <w:rPr>
          <w:noProof/>
        </w:rPr>
        <w:t xml:space="preserve"> Non-functional Requirements</w:t>
      </w:r>
      <w:bookmarkEnd w:id="14"/>
    </w:p>
    <w:tbl>
      <w:tblPr>
        <w:tblStyle w:val="GridTable2-Accent11"/>
        <w:tblW w:w="9576" w:type="dxa"/>
        <w:tblLayout w:type="fixed"/>
        <w:tblLook w:val="0400" w:firstRow="0" w:lastRow="0" w:firstColumn="0" w:lastColumn="0" w:noHBand="0" w:noVBand="1"/>
      </w:tblPr>
      <w:tblGrid>
        <w:gridCol w:w="1242"/>
        <w:gridCol w:w="1701"/>
        <w:gridCol w:w="6633"/>
      </w:tblGrid>
      <w:tr w:rsidR="006912EB" w:rsidRPr="004C1EC4" w14:paraId="2D779F17" w14:textId="77777777" w:rsidTr="00F743F2">
        <w:trPr>
          <w:cnfStyle w:val="000000100000" w:firstRow="0" w:lastRow="0" w:firstColumn="0" w:lastColumn="0" w:oddVBand="0" w:evenVBand="0" w:oddHBand="1" w:evenHBand="0" w:firstRowFirstColumn="0" w:firstRowLastColumn="0" w:lastRowFirstColumn="0" w:lastRowLastColumn="0"/>
        </w:trPr>
        <w:tc>
          <w:tcPr>
            <w:tcW w:w="1242" w:type="dxa"/>
          </w:tcPr>
          <w:p w14:paraId="5A60029C" w14:textId="6D699A6C" w:rsidR="006912EB" w:rsidRPr="004C1EC4" w:rsidRDefault="006912EB" w:rsidP="00927240">
            <w:pPr>
              <w:spacing w:line="360" w:lineRule="auto"/>
            </w:pPr>
            <w:r w:rsidRPr="004C1EC4">
              <w:t>[</w:t>
            </w:r>
            <w:r w:rsidR="00283594">
              <w:t>NF-01</w:t>
            </w:r>
            <w:r w:rsidRPr="004C1EC4">
              <w:t>]</w:t>
            </w:r>
          </w:p>
        </w:tc>
        <w:tc>
          <w:tcPr>
            <w:tcW w:w="1701" w:type="dxa"/>
          </w:tcPr>
          <w:p w14:paraId="12E2C036" w14:textId="2364BF6A" w:rsidR="006912EB" w:rsidRPr="00D5739C" w:rsidRDefault="006912EB" w:rsidP="00927240">
            <w:pPr>
              <w:spacing w:line="360" w:lineRule="auto"/>
              <w:rPr>
                <w:i/>
              </w:rPr>
            </w:pPr>
            <w:r w:rsidRPr="00D5739C">
              <w:rPr>
                <w:i/>
              </w:rPr>
              <w:t>Interface</w:t>
            </w:r>
          </w:p>
        </w:tc>
        <w:tc>
          <w:tcPr>
            <w:tcW w:w="6633" w:type="dxa"/>
          </w:tcPr>
          <w:p w14:paraId="3050F945" w14:textId="557EC301" w:rsidR="006912EB" w:rsidRPr="00D5739C" w:rsidRDefault="006912EB" w:rsidP="00927240">
            <w:pPr>
              <w:spacing w:line="360" w:lineRule="auto"/>
            </w:pPr>
            <w:r w:rsidRPr="00D5739C">
              <w:t xml:space="preserve">Textbooks once purchased are emailed to the </w:t>
            </w:r>
            <w:r w:rsidR="00FE2E5F" w:rsidRPr="00D5739C">
              <w:t>Student</w:t>
            </w:r>
          </w:p>
        </w:tc>
      </w:tr>
      <w:tr w:rsidR="006912EB" w:rsidRPr="004C1EC4" w14:paraId="253836AE" w14:textId="77777777" w:rsidTr="00F743F2">
        <w:tc>
          <w:tcPr>
            <w:tcW w:w="1242" w:type="dxa"/>
          </w:tcPr>
          <w:p w14:paraId="611EF2B8" w14:textId="46864650" w:rsidR="006912EB" w:rsidRPr="004C1EC4" w:rsidRDefault="006912EB" w:rsidP="00927240">
            <w:pPr>
              <w:spacing w:line="360" w:lineRule="auto"/>
            </w:pPr>
            <w:r w:rsidRPr="004C1EC4">
              <w:t>[</w:t>
            </w:r>
            <w:r w:rsidR="00283594">
              <w:t>NF-02</w:t>
            </w:r>
            <w:r w:rsidRPr="004C1EC4">
              <w:t>]</w:t>
            </w:r>
          </w:p>
        </w:tc>
        <w:tc>
          <w:tcPr>
            <w:tcW w:w="1701" w:type="dxa"/>
          </w:tcPr>
          <w:p w14:paraId="65E0F577" w14:textId="64E5E768" w:rsidR="006912EB" w:rsidRPr="00D5739C" w:rsidDel="000D4397" w:rsidRDefault="006912EB" w:rsidP="00927240">
            <w:pPr>
              <w:spacing w:line="360" w:lineRule="auto"/>
              <w:rPr>
                <w:i/>
              </w:rPr>
            </w:pPr>
            <w:r w:rsidRPr="00D5739C">
              <w:rPr>
                <w:i/>
              </w:rPr>
              <w:t>Implementation</w:t>
            </w:r>
          </w:p>
        </w:tc>
        <w:tc>
          <w:tcPr>
            <w:tcW w:w="6633" w:type="dxa"/>
          </w:tcPr>
          <w:p w14:paraId="7B5273FA" w14:textId="48AFF6CE" w:rsidR="006912EB" w:rsidRPr="00D5739C" w:rsidRDefault="00C25F4A" w:rsidP="00927240">
            <w:pPr>
              <w:spacing w:line="360" w:lineRule="auto"/>
            </w:pPr>
            <w:r w:rsidRPr="00D5739C">
              <w:t>System</w:t>
            </w:r>
            <w:r w:rsidR="006912EB" w:rsidRPr="00D5739C">
              <w:t xml:space="preserve"> must run on</w:t>
            </w:r>
            <w:r w:rsidRPr="00D5739C">
              <w:t xml:space="preserve"> customer </w:t>
            </w:r>
            <w:r w:rsidR="006912EB" w:rsidRPr="00D5739C">
              <w:t>provided Ubuntu Virtual Machine</w:t>
            </w:r>
          </w:p>
        </w:tc>
      </w:tr>
      <w:tr w:rsidR="006912EB" w:rsidRPr="004C1EC4" w14:paraId="12BCD7BD" w14:textId="77777777" w:rsidTr="00F743F2">
        <w:trPr>
          <w:cnfStyle w:val="000000100000" w:firstRow="0" w:lastRow="0" w:firstColumn="0" w:lastColumn="0" w:oddVBand="0" w:evenVBand="0" w:oddHBand="1" w:evenHBand="0" w:firstRowFirstColumn="0" w:firstRowLastColumn="0" w:lastRowFirstColumn="0" w:lastRowLastColumn="0"/>
        </w:trPr>
        <w:tc>
          <w:tcPr>
            <w:tcW w:w="1242" w:type="dxa"/>
          </w:tcPr>
          <w:p w14:paraId="78968A99" w14:textId="6DA54690" w:rsidR="006912EB" w:rsidRPr="004C1EC4" w:rsidRDefault="006912EB" w:rsidP="00927240">
            <w:pPr>
              <w:spacing w:line="360" w:lineRule="auto"/>
            </w:pPr>
            <w:r w:rsidRPr="004C1EC4">
              <w:t>[</w:t>
            </w:r>
            <w:r w:rsidR="00283594">
              <w:t>NF-03</w:t>
            </w:r>
            <w:r w:rsidRPr="004C1EC4">
              <w:t>]</w:t>
            </w:r>
          </w:p>
        </w:tc>
        <w:tc>
          <w:tcPr>
            <w:tcW w:w="1701" w:type="dxa"/>
          </w:tcPr>
          <w:p w14:paraId="797FA4DA" w14:textId="78FC3351" w:rsidR="006912EB" w:rsidRPr="00D5739C" w:rsidRDefault="006912EB" w:rsidP="00927240">
            <w:pPr>
              <w:spacing w:line="360" w:lineRule="auto"/>
              <w:rPr>
                <w:i/>
              </w:rPr>
            </w:pPr>
            <w:r w:rsidRPr="00D5739C">
              <w:rPr>
                <w:i/>
              </w:rPr>
              <w:t>Implementation</w:t>
            </w:r>
          </w:p>
        </w:tc>
        <w:tc>
          <w:tcPr>
            <w:tcW w:w="6633" w:type="dxa"/>
          </w:tcPr>
          <w:p w14:paraId="4250042C" w14:textId="7BF0BE96" w:rsidR="006912EB" w:rsidRPr="00D5739C" w:rsidRDefault="006912EB" w:rsidP="00927240">
            <w:pPr>
              <w:spacing w:line="360" w:lineRule="auto"/>
            </w:pPr>
            <w:r w:rsidRPr="00D5739C">
              <w:t>Source code must be in C++</w:t>
            </w:r>
          </w:p>
        </w:tc>
      </w:tr>
      <w:tr w:rsidR="006912EB" w:rsidRPr="004C1EC4" w14:paraId="2C48AAAD" w14:textId="77777777" w:rsidTr="00F743F2">
        <w:tc>
          <w:tcPr>
            <w:tcW w:w="1242" w:type="dxa"/>
          </w:tcPr>
          <w:p w14:paraId="71AD39A2" w14:textId="2751AB5F" w:rsidR="006912EB" w:rsidRPr="004C1EC4" w:rsidRDefault="006912EB" w:rsidP="00927240">
            <w:pPr>
              <w:spacing w:line="360" w:lineRule="auto"/>
            </w:pPr>
            <w:r w:rsidRPr="004C1EC4">
              <w:t>[</w:t>
            </w:r>
            <w:r w:rsidR="00283594">
              <w:t>NF-04</w:t>
            </w:r>
            <w:r w:rsidRPr="004C1EC4">
              <w:t>]</w:t>
            </w:r>
          </w:p>
        </w:tc>
        <w:tc>
          <w:tcPr>
            <w:tcW w:w="1701" w:type="dxa"/>
          </w:tcPr>
          <w:p w14:paraId="30BC6511" w14:textId="566F8F13" w:rsidR="006912EB" w:rsidRPr="00D5739C" w:rsidDel="005B10DF" w:rsidRDefault="006912EB" w:rsidP="00927240">
            <w:pPr>
              <w:spacing w:line="360" w:lineRule="auto"/>
              <w:rPr>
                <w:i/>
              </w:rPr>
            </w:pPr>
            <w:r w:rsidRPr="00D5739C">
              <w:rPr>
                <w:i/>
              </w:rPr>
              <w:t>Usability</w:t>
            </w:r>
          </w:p>
        </w:tc>
        <w:tc>
          <w:tcPr>
            <w:tcW w:w="6633" w:type="dxa"/>
          </w:tcPr>
          <w:p w14:paraId="1D890319" w14:textId="3C5F1CDF" w:rsidR="006912EB" w:rsidRPr="00D5739C" w:rsidRDefault="006912EB" w:rsidP="00927240">
            <w:pPr>
              <w:spacing w:line="360" w:lineRule="auto"/>
            </w:pPr>
            <w:r w:rsidRPr="00D5739C">
              <w:t>The user interface must be easily navigable</w:t>
            </w:r>
          </w:p>
        </w:tc>
      </w:tr>
      <w:tr w:rsidR="006912EB" w:rsidRPr="004C1EC4" w14:paraId="25AF1D18" w14:textId="77777777" w:rsidTr="00F743F2">
        <w:trPr>
          <w:cnfStyle w:val="000000100000" w:firstRow="0" w:lastRow="0" w:firstColumn="0" w:lastColumn="0" w:oddVBand="0" w:evenVBand="0" w:oddHBand="1" w:evenHBand="0" w:firstRowFirstColumn="0" w:firstRowLastColumn="0" w:lastRowFirstColumn="0" w:lastRowLastColumn="0"/>
        </w:trPr>
        <w:tc>
          <w:tcPr>
            <w:tcW w:w="1242" w:type="dxa"/>
          </w:tcPr>
          <w:p w14:paraId="7AC88B75" w14:textId="2C36CF6A" w:rsidR="006912EB" w:rsidRPr="004C1EC4" w:rsidRDefault="006912EB" w:rsidP="00927240">
            <w:pPr>
              <w:spacing w:line="360" w:lineRule="auto"/>
            </w:pPr>
            <w:r w:rsidRPr="004C1EC4">
              <w:t>[</w:t>
            </w:r>
            <w:r w:rsidR="00283594">
              <w:t>NF-05</w:t>
            </w:r>
            <w:r w:rsidRPr="004C1EC4">
              <w:t>]</w:t>
            </w:r>
          </w:p>
        </w:tc>
        <w:tc>
          <w:tcPr>
            <w:tcW w:w="1701" w:type="dxa"/>
          </w:tcPr>
          <w:p w14:paraId="22974C28" w14:textId="17375230" w:rsidR="006912EB" w:rsidRPr="00D5739C" w:rsidDel="007B28E3" w:rsidRDefault="006912EB" w:rsidP="00927240">
            <w:pPr>
              <w:spacing w:line="360" w:lineRule="auto"/>
              <w:rPr>
                <w:i/>
              </w:rPr>
            </w:pPr>
            <w:r w:rsidRPr="00D5739C">
              <w:rPr>
                <w:i/>
              </w:rPr>
              <w:t>Usability</w:t>
            </w:r>
          </w:p>
        </w:tc>
        <w:tc>
          <w:tcPr>
            <w:tcW w:w="6633" w:type="dxa"/>
          </w:tcPr>
          <w:p w14:paraId="7A9AF4D2" w14:textId="48E5F825" w:rsidR="006912EB" w:rsidRPr="00D5739C" w:rsidRDefault="00B32408" w:rsidP="00927240">
            <w:pPr>
              <w:spacing w:line="360" w:lineRule="auto"/>
            </w:pPr>
            <w:r>
              <w:t>Reports run by the A</w:t>
            </w:r>
            <w:r w:rsidR="006912EB" w:rsidRPr="00D5739C">
              <w:t>dmin</w:t>
            </w:r>
            <w:r>
              <w:t>istrator</w:t>
            </w:r>
            <w:r w:rsidR="006912EB" w:rsidRPr="00D5739C">
              <w:t xml:space="preserve"> must be formatted as </w:t>
            </w:r>
            <w:r w:rsidR="003866D2">
              <w:t xml:space="preserve">a </w:t>
            </w:r>
            <w:r w:rsidR="006912EB" w:rsidRPr="00D5739C">
              <w:t>single line</w:t>
            </w:r>
          </w:p>
        </w:tc>
      </w:tr>
      <w:tr w:rsidR="006912EB" w:rsidRPr="00D5739C" w14:paraId="4399C176" w14:textId="77777777" w:rsidTr="00F743F2">
        <w:tc>
          <w:tcPr>
            <w:tcW w:w="1242" w:type="dxa"/>
          </w:tcPr>
          <w:p w14:paraId="70A5B894" w14:textId="55D1D2A8" w:rsidR="006912EB" w:rsidRPr="00D5739C" w:rsidRDefault="006912EB" w:rsidP="00927240">
            <w:pPr>
              <w:spacing w:line="360" w:lineRule="auto"/>
            </w:pPr>
            <w:r w:rsidRPr="00D5739C">
              <w:t>[</w:t>
            </w:r>
            <w:r w:rsidR="00283594">
              <w:t>NF-06</w:t>
            </w:r>
            <w:r w:rsidRPr="00D5739C">
              <w:t>]</w:t>
            </w:r>
          </w:p>
        </w:tc>
        <w:tc>
          <w:tcPr>
            <w:tcW w:w="1701" w:type="dxa"/>
          </w:tcPr>
          <w:p w14:paraId="5B766108" w14:textId="1013770E" w:rsidR="006912EB" w:rsidRPr="00DB3A3E" w:rsidRDefault="00E802D5" w:rsidP="00927240">
            <w:pPr>
              <w:spacing w:line="360" w:lineRule="auto"/>
              <w:rPr>
                <w:i/>
              </w:rPr>
            </w:pPr>
            <w:r w:rsidRPr="00DB3A3E">
              <w:rPr>
                <w:i/>
              </w:rPr>
              <w:t>Implementation</w:t>
            </w:r>
          </w:p>
        </w:tc>
        <w:tc>
          <w:tcPr>
            <w:tcW w:w="6633" w:type="dxa"/>
          </w:tcPr>
          <w:p w14:paraId="20A70C90" w14:textId="6669DF43" w:rsidR="006912EB" w:rsidRPr="00D5739C" w:rsidRDefault="006912EB" w:rsidP="00927240">
            <w:pPr>
              <w:spacing w:line="360" w:lineRule="auto"/>
            </w:pPr>
            <w:r w:rsidRPr="00D5739C">
              <w:t>Users must connect to server via TCP/IP</w:t>
            </w:r>
          </w:p>
        </w:tc>
      </w:tr>
      <w:tr w:rsidR="006912EB" w14:paraId="41AD4EEB" w14:textId="77777777" w:rsidTr="00F743F2">
        <w:trPr>
          <w:cnfStyle w:val="000000100000" w:firstRow="0" w:lastRow="0" w:firstColumn="0" w:lastColumn="0" w:oddVBand="0" w:evenVBand="0" w:oddHBand="1" w:evenHBand="0" w:firstRowFirstColumn="0" w:firstRowLastColumn="0" w:lastRowFirstColumn="0" w:lastRowLastColumn="0"/>
        </w:trPr>
        <w:tc>
          <w:tcPr>
            <w:tcW w:w="1242" w:type="dxa"/>
          </w:tcPr>
          <w:p w14:paraId="7C9F9AD7" w14:textId="2B6371FA" w:rsidR="006912EB" w:rsidRPr="0009291B" w:rsidRDefault="006912EB" w:rsidP="00927240">
            <w:pPr>
              <w:spacing w:line="360" w:lineRule="auto"/>
            </w:pPr>
            <w:r w:rsidRPr="0009291B">
              <w:t>[</w:t>
            </w:r>
            <w:r w:rsidR="00283594">
              <w:t>NF-07</w:t>
            </w:r>
            <w:r w:rsidRPr="0009291B">
              <w:t>]</w:t>
            </w:r>
          </w:p>
        </w:tc>
        <w:tc>
          <w:tcPr>
            <w:tcW w:w="1701" w:type="dxa"/>
          </w:tcPr>
          <w:p w14:paraId="21CB7B01" w14:textId="6386DD1C" w:rsidR="006912EB" w:rsidRPr="00D5739C" w:rsidDel="00444A57" w:rsidRDefault="00E823EA" w:rsidP="00927240">
            <w:pPr>
              <w:spacing w:line="360" w:lineRule="auto"/>
              <w:rPr>
                <w:i/>
              </w:rPr>
            </w:pPr>
            <w:r w:rsidRPr="00D5739C">
              <w:rPr>
                <w:i/>
              </w:rPr>
              <w:t>Implementation</w:t>
            </w:r>
          </w:p>
        </w:tc>
        <w:tc>
          <w:tcPr>
            <w:tcW w:w="6633" w:type="dxa"/>
          </w:tcPr>
          <w:p w14:paraId="1204152E" w14:textId="4CBA78FA" w:rsidR="006912EB" w:rsidRPr="00D5739C" w:rsidRDefault="006912EB" w:rsidP="00927240">
            <w:pPr>
              <w:spacing w:line="360" w:lineRule="auto"/>
            </w:pPr>
            <w:r w:rsidRPr="00D5739C">
              <w:t>Each client process must execute on a different machine and support a single user</w:t>
            </w:r>
          </w:p>
        </w:tc>
      </w:tr>
      <w:tr w:rsidR="006912EB" w14:paraId="123FB458" w14:textId="77777777" w:rsidTr="00F743F2">
        <w:tc>
          <w:tcPr>
            <w:tcW w:w="1242" w:type="dxa"/>
          </w:tcPr>
          <w:p w14:paraId="30B9529B" w14:textId="601237BB" w:rsidR="006912EB" w:rsidRPr="0009291B" w:rsidRDefault="006912EB" w:rsidP="00927240">
            <w:pPr>
              <w:spacing w:line="360" w:lineRule="auto"/>
            </w:pPr>
            <w:r w:rsidRPr="0009291B">
              <w:t>[</w:t>
            </w:r>
            <w:r w:rsidR="00283594">
              <w:t>NF-08</w:t>
            </w:r>
            <w:r w:rsidRPr="0009291B">
              <w:t>]</w:t>
            </w:r>
          </w:p>
        </w:tc>
        <w:tc>
          <w:tcPr>
            <w:tcW w:w="1701" w:type="dxa"/>
          </w:tcPr>
          <w:p w14:paraId="0200189D" w14:textId="581AC360" w:rsidR="006912EB" w:rsidRPr="00DB3A3E" w:rsidRDefault="007D7195" w:rsidP="00927240">
            <w:pPr>
              <w:spacing w:line="360" w:lineRule="auto"/>
              <w:rPr>
                <w:i/>
              </w:rPr>
            </w:pPr>
            <w:r w:rsidRPr="00D5739C">
              <w:rPr>
                <w:i/>
              </w:rPr>
              <w:t>Reliability</w:t>
            </w:r>
          </w:p>
        </w:tc>
        <w:tc>
          <w:tcPr>
            <w:tcW w:w="6633" w:type="dxa"/>
          </w:tcPr>
          <w:p w14:paraId="50A2D7DA" w14:textId="10A5514A" w:rsidR="006912EB" w:rsidRPr="00D5739C" w:rsidRDefault="006912EB" w:rsidP="00927240">
            <w:pPr>
              <w:spacing w:line="360" w:lineRule="auto"/>
            </w:pPr>
            <w:r w:rsidRPr="00D5739C">
              <w:t>Client must be lightweight</w:t>
            </w:r>
            <w:r w:rsidR="00042D78" w:rsidRPr="00D5739C">
              <w:t>.</w:t>
            </w:r>
            <w:r w:rsidRPr="00D5739C">
              <w:t xml:space="preserve"> </w:t>
            </w:r>
          </w:p>
        </w:tc>
      </w:tr>
      <w:tr w:rsidR="007D7195" w14:paraId="2064675A" w14:textId="77777777" w:rsidTr="00F743F2">
        <w:trPr>
          <w:cnfStyle w:val="000000100000" w:firstRow="0" w:lastRow="0" w:firstColumn="0" w:lastColumn="0" w:oddVBand="0" w:evenVBand="0" w:oddHBand="1" w:evenHBand="0" w:firstRowFirstColumn="0" w:firstRowLastColumn="0" w:lastRowFirstColumn="0" w:lastRowLastColumn="0"/>
        </w:trPr>
        <w:tc>
          <w:tcPr>
            <w:tcW w:w="1242" w:type="dxa"/>
          </w:tcPr>
          <w:p w14:paraId="6662CFD4" w14:textId="740B6F57" w:rsidR="007D7195" w:rsidRPr="0009291B" w:rsidRDefault="007D7195" w:rsidP="00927240">
            <w:pPr>
              <w:spacing w:line="360" w:lineRule="auto"/>
            </w:pPr>
            <w:r>
              <w:t>[</w:t>
            </w:r>
            <w:r w:rsidR="00283594">
              <w:t>NF-08</w:t>
            </w:r>
            <w:r>
              <w:t>-01]</w:t>
            </w:r>
          </w:p>
        </w:tc>
        <w:tc>
          <w:tcPr>
            <w:tcW w:w="1701" w:type="dxa"/>
          </w:tcPr>
          <w:p w14:paraId="77CBD872" w14:textId="37F1D48A" w:rsidR="007D7195" w:rsidRPr="00D5739C" w:rsidRDefault="007D7195" w:rsidP="00927240">
            <w:pPr>
              <w:spacing w:line="360" w:lineRule="auto"/>
              <w:rPr>
                <w:i/>
              </w:rPr>
            </w:pPr>
            <w:r w:rsidRPr="00D5739C">
              <w:rPr>
                <w:i/>
              </w:rPr>
              <w:t>Reliability</w:t>
            </w:r>
          </w:p>
        </w:tc>
        <w:tc>
          <w:tcPr>
            <w:tcW w:w="6633" w:type="dxa"/>
          </w:tcPr>
          <w:p w14:paraId="623B84D9" w14:textId="0A736B3B" w:rsidR="007D7195" w:rsidRPr="00D5739C" w:rsidDel="00E451BA" w:rsidRDefault="007D7195" w:rsidP="00927240">
            <w:pPr>
              <w:spacing w:line="360" w:lineRule="auto"/>
              <w:ind w:left="720"/>
            </w:pPr>
            <w:r w:rsidRPr="00D5739C">
              <w:t xml:space="preserve">Client executable must be less than 50MB </w:t>
            </w:r>
            <w:r w:rsidR="0073443C" w:rsidRPr="00D5739C">
              <w:t>of disk space</w:t>
            </w:r>
          </w:p>
        </w:tc>
      </w:tr>
      <w:tr w:rsidR="007D7195" w14:paraId="61482535" w14:textId="77777777" w:rsidTr="00F743F2">
        <w:tc>
          <w:tcPr>
            <w:tcW w:w="1242" w:type="dxa"/>
          </w:tcPr>
          <w:p w14:paraId="0B27C62F" w14:textId="2E96D1F3" w:rsidR="007D7195" w:rsidRPr="0009291B" w:rsidRDefault="007D7195" w:rsidP="00927240">
            <w:pPr>
              <w:spacing w:line="360" w:lineRule="auto"/>
            </w:pPr>
            <w:r>
              <w:t>[</w:t>
            </w:r>
            <w:r w:rsidR="00283594">
              <w:t>NF-08</w:t>
            </w:r>
            <w:r w:rsidR="008F5E21">
              <w:t>-02</w:t>
            </w:r>
            <w:r>
              <w:t>]</w:t>
            </w:r>
          </w:p>
        </w:tc>
        <w:tc>
          <w:tcPr>
            <w:tcW w:w="1701" w:type="dxa"/>
          </w:tcPr>
          <w:p w14:paraId="0FEAB459" w14:textId="67FD7BF1" w:rsidR="007D7195" w:rsidRPr="00D5739C" w:rsidRDefault="007D7195" w:rsidP="00927240">
            <w:pPr>
              <w:spacing w:line="360" w:lineRule="auto"/>
              <w:rPr>
                <w:i/>
              </w:rPr>
            </w:pPr>
            <w:r w:rsidRPr="00D5739C">
              <w:rPr>
                <w:i/>
              </w:rPr>
              <w:t>Reliability</w:t>
            </w:r>
          </w:p>
        </w:tc>
        <w:tc>
          <w:tcPr>
            <w:tcW w:w="6633" w:type="dxa"/>
          </w:tcPr>
          <w:p w14:paraId="3A156172" w14:textId="47F6F094" w:rsidR="007D7195" w:rsidRPr="00D5739C" w:rsidDel="00E451BA" w:rsidRDefault="007D7195" w:rsidP="00927240">
            <w:pPr>
              <w:spacing w:line="360" w:lineRule="auto"/>
              <w:ind w:left="720"/>
            </w:pPr>
            <w:r w:rsidRPr="00D5739C">
              <w:t>Client executable must use less than 500MB of RAM</w:t>
            </w:r>
          </w:p>
        </w:tc>
      </w:tr>
      <w:tr w:rsidR="006912EB" w14:paraId="37A64ABA" w14:textId="77777777" w:rsidTr="00F743F2">
        <w:trPr>
          <w:cnfStyle w:val="000000100000" w:firstRow="0" w:lastRow="0" w:firstColumn="0" w:lastColumn="0" w:oddVBand="0" w:evenVBand="0" w:oddHBand="1" w:evenHBand="0" w:firstRowFirstColumn="0" w:firstRowLastColumn="0" w:lastRowFirstColumn="0" w:lastRowLastColumn="0"/>
        </w:trPr>
        <w:tc>
          <w:tcPr>
            <w:tcW w:w="1242" w:type="dxa"/>
          </w:tcPr>
          <w:p w14:paraId="30F647E5" w14:textId="33231D69" w:rsidR="006912EB" w:rsidRPr="0009291B" w:rsidRDefault="006912EB" w:rsidP="00927240">
            <w:pPr>
              <w:spacing w:line="360" w:lineRule="auto"/>
            </w:pPr>
            <w:r w:rsidRPr="0009291B">
              <w:t>[</w:t>
            </w:r>
            <w:r w:rsidR="00283594">
              <w:t>NF-09</w:t>
            </w:r>
            <w:r w:rsidRPr="0009291B">
              <w:t>]</w:t>
            </w:r>
          </w:p>
        </w:tc>
        <w:tc>
          <w:tcPr>
            <w:tcW w:w="1701" w:type="dxa"/>
          </w:tcPr>
          <w:p w14:paraId="0E54B511" w14:textId="04169660" w:rsidR="006912EB" w:rsidRPr="00D5739C" w:rsidRDefault="00283F28" w:rsidP="00927240">
            <w:pPr>
              <w:spacing w:line="360" w:lineRule="auto"/>
              <w:rPr>
                <w:i/>
              </w:rPr>
            </w:pPr>
            <w:r w:rsidRPr="00D5739C">
              <w:rPr>
                <w:i/>
              </w:rPr>
              <w:t>Performance</w:t>
            </w:r>
          </w:p>
        </w:tc>
        <w:tc>
          <w:tcPr>
            <w:tcW w:w="6633" w:type="dxa"/>
          </w:tcPr>
          <w:p w14:paraId="7330F14F" w14:textId="0C2BA9DE" w:rsidR="006912EB" w:rsidRPr="00D5739C" w:rsidRDefault="006912EB" w:rsidP="00927240">
            <w:pPr>
              <w:spacing w:line="360" w:lineRule="auto"/>
            </w:pPr>
            <w:r w:rsidRPr="00D5739C">
              <w:t>The system must be able to support a minimum of four concurrent client processes</w:t>
            </w:r>
          </w:p>
        </w:tc>
      </w:tr>
      <w:tr w:rsidR="006912EB" w14:paraId="2FFBCCE0" w14:textId="77777777" w:rsidTr="00F743F2">
        <w:tc>
          <w:tcPr>
            <w:tcW w:w="1242" w:type="dxa"/>
          </w:tcPr>
          <w:p w14:paraId="018D921F" w14:textId="4BE75573" w:rsidR="006912EB" w:rsidRPr="0009291B" w:rsidRDefault="006912EB" w:rsidP="00927240">
            <w:pPr>
              <w:spacing w:line="360" w:lineRule="auto"/>
            </w:pPr>
            <w:r w:rsidRPr="0009291B">
              <w:t>[</w:t>
            </w:r>
            <w:r w:rsidR="00283594">
              <w:t>NF-10</w:t>
            </w:r>
            <w:r w:rsidRPr="0009291B">
              <w:t>]</w:t>
            </w:r>
          </w:p>
        </w:tc>
        <w:tc>
          <w:tcPr>
            <w:tcW w:w="1701" w:type="dxa"/>
          </w:tcPr>
          <w:p w14:paraId="00E15684" w14:textId="5433C0F1" w:rsidR="006912EB" w:rsidRPr="00DB3A3E" w:rsidRDefault="007D7195" w:rsidP="00927240">
            <w:pPr>
              <w:spacing w:line="360" w:lineRule="auto"/>
              <w:rPr>
                <w:i/>
              </w:rPr>
            </w:pPr>
            <w:r w:rsidRPr="00DB3A3E">
              <w:rPr>
                <w:i/>
              </w:rPr>
              <w:t>Implementation</w:t>
            </w:r>
          </w:p>
        </w:tc>
        <w:tc>
          <w:tcPr>
            <w:tcW w:w="6633" w:type="dxa"/>
          </w:tcPr>
          <w:p w14:paraId="2F2B6CDB" w14:textId="301155BF" w:rsidR="006912EB" w:rsidRPr="00D5739C" w:rsidRDefault="006912EB" w:rsidP="00927240">
            <w:pPr>
              <w:spacing w:line="360" w:lineRule="auto"/>
            </w:pPr>
            <w:r w:rsidRPr="00D5739C">
              <w:t>Client updates are sent to the central server for storage</w:t>
            </w:r>
          </w:p>
        </w:tc>
      </w:tr>
      <w:tr w:rsidR="006912EB" w14:paraId="1DBD7740" w14:textId="77777777" w:rsidTr="00F743F2">
        <w:trPr>
          <w:cnfStyle w:val="000000100000" w:firstRow="0" w:lastRow="0" w:firstColumn="0" w:lastColumn="0" w:oddVBand="0" w:evenVBand="0" w:oddHBand="1" w:evenHBand="0" w:firstRowFirstColumn="0" w:firstRowLastColumn="0" w:lastRowFirstColumn="0" w:lastRowLastColumn="0"/>
          <w:trHeight w:val="104"/>
        </w:trPr>
        <w:tc>
          <w:tcPr>
            <w:tcW w:w="1242" w:type="dxa"/>
          </w:tcPr>
          <w:p w14:paraId="536BC916" w14:textId="2C68F499" w:rsidR="006912EB" w:rsidRPr="00D5739C" w:rsidRDefault="006912EB" w:rsidP="00927240">
            <w:pPr>
              <w:spacing w:line="360" w:lineRule="auto"/>
            </w:pPr>
            <w:r w:rsidRPr="00D5739C">
              <w:t>[</w:t>
            </w:r>
            <w:r w:rsidR="00283594">
              <w:t>NF-11</w:t>
            </w:r>
            <w:r w:rsidRPr="00D5739C">
              <w:t>]</w:t>
            </w:r>
          </w:p>
        </w:tc>
        <w:tc>
          <w:tcPr>
            <w:tcW w:w="1701" w:type="dxa"/>
          </w:tcPr>
          <w:p w14:paraId="2EBA9D9A" w14:textId="783274B4" w:rsidR="006912EB" w:rsidRPr="00D5739C" w:rsidRDefault="00191A74" w:rsidP="00927240">
            <w:pPr>
              <w:spacing w:line="360" w:lineRule="auto"/>
              <w:rPr>
                <w:i/>
              </w:rPr>
            </w:pPr>
            <w:r w:rsidRPr="00D5739C">
              <w:rPr>
                <w:i/>
              </w:rPr>
              <w:t>Operations</w:t>
            </w:r>
          </w:p>
        </w:tc>
        <w:tc>
          <w:tcPr>
            <w:tcW w:w="6633" w:type="dxa"/>
          </w:tcPr>
          <w:p w14:paraId="4C380FA8" w14:textId="6A165D59" w:rsidR="006912EB" w:rsidRPr="00D5739C" w:rsidRDefault="006912EB" w:rsidP="00927240">
            <w:pPr>
              <w:spacing w:line="360" w:lineRule="auto"/>
            </w:pPr>
            <w:r w:rsidRPr="00D5739C">
              <w:t>Content may not be duplicated</w:t>
            </w:r>
          </w:p>
        </w:tc>
      </w:tr>
      <w:tr w:rsidR="00A22F1F" w14:paraId="2E51F0C8" w14:textId="77777777" w:rsidTr="00F743F2">
        <w:trPr>
          <w:trHeight w:val="104"/>
        </w:trPr>
        <w:tc>
          <w:tcPr>
            <w:tcW w:w="1242" w:type="dxa"/>
          </w:tcPr>
          <w:p w14:paraId="5D0FE269" w14:textId="24FD543B" w:rsidR="00A22F1F" w:rsidRPr="00D5739C" w:rsidRDefault="00A22F1F" w:rsidP="00927240">
            <w:pPr>
              <w:spacing w:line="360" w:lineRule="auto"/>
            </w:pPr>
            <w:r w:rsidRPr="00D5739C">
              <w:t>[</w:t>
            </w:r>
            <w:r w:rsidR="00283594">
              <w:t>NF-12</w:t>
            </w:r>
            <w:r w:rsidRPr="00D5739C">
              <w:t>]</w:t>
            </w:r>
          </w:p>
        </w:tc>
        <w:tc>
          <w:tcPr>
            <w:tcW w:w="1701" w:type="dxa"/>
          </w:tcPr>
          <w:p w14:paraId="456DB202" w14:textId="6A8DB7CE" w:rsidR="00A22F1F" w:rsidRPr="00D5739C" w:rsidRDefault="00A22F1F" w:rsidP="00927240">
            <w:pPr>
              <w:spacing w:line="360" w:lineRule="auto"/>
              <w:rPr>
                <w:i/>
              </w:rPr>
            </w:pPr>
            <w:r w:rsidRPr="00D5739C">
              <w:rPr>
                <w:i/>
              </w:rPr>
              <w:t>Operations</w:t>
            </w:r>
          </w:p>
        </w:tc>
        <w:tc>
          <w:tcPr>
            <w:tcW w:w="6633" w:type="dxa"/>
          </w:tcPr>
          <w:p w14:paraId="1C52C4BB" w14:textId="00A3B25F" w:rsidR="00A22F1F" w:rsidRPr="00D5739C" w:rsidDel="006160A8" w:rsidRDefault="00F05236" w:rsidP="00927240">
            <w:pPr>
              <w:spacing w:line="360" w:lineRule="auto"/>
            </w:pPr>
            <w:r>
              <w:t>Courses/Users</w:t>
            </w:r>
            <w:r w:rsidR="00A22F1F" w:rsidRPr="00D5739C">
              <w:t xml:space="preserve"> may not be duplicated</w:t>
            </w:r>
          </w:p>
        </w:tc>
      </w:tr>
      <w:tr w:rsidR="006912EB" w14:paraId="097724A5" w14:textId="77777777" w:rsidTr="00F743F2">
        <w:trPr>
          <w:cnfStyle w:val="000000100000" w:firstRow="0" w:lastRow="0" w:firstColumn="0" w:lastColumn="0" w:oddVBand="0" w:evenVBand="0" w:oddHBand="1" w:evenHBand="0" w:firstRowFirstColumn="0" w:firstRowLastColumn="0" w:lastRowFirstColumn="0" w:lastRowLastColumn="0"/>
          <w:trHeight w:val="104"/>
        </w:trPr>
        <w:tc>
          <w:tcPr>
            <w:tcW w:w="1242" w:type="dxa"/>
          </w:tcPr>
          <w:p w14:paraId="319BA616" w14:textId="480B11A6" w:rsidR="006912EB" w:rsidRPr="00D5739C" w:rsidRDefault="00063042" w:rsidP="00927240">
            <w:pPr>
              <w:spacing w:line="360" w:lineRule="auto"/>
            </w:pPr>
            <w:r w:rsidRPr="00D5739C">
              <w:t>[</w:t>
            </w:r>
            <w:r w:rsidR="00283594">
              <w:t>NF-13</w:t>
            </w:r>
            <w:r w:rsidRPr="00D5739C">
              <w:t>]</w:t>
            </w:r>
          </w:p>
        </w:tc>
        <w:tc>
          <w:tcPr>
            <w:tcW w:w="1701" w:type="dxa"/>
          </w:tcPr>
          <w:p w14:paraId="374D9E65" w14:textId="681BDEB5" w:rsidR="006912EB" w:rsidRPr="00DB3A3E" w:rsidRDefault="00063042" w:rsidP="00927240">
            <w:pPr>
              <w:spacing w:line="360" w:lineRule="auto"/>
              <w:rPr>
                <w:i/>
              </w:rPr>
            </w:pPr>
            <w:r w:rsidRPr="00D5739C">
              <w:rPr>
                <w:i/>
              </w:rPr>
              <w:t>Legal</w:t>
            </w:r>
          </w:p>
        </w:tc>
        <w:tc>
          <w:tcPr>
            <w:tcW w:w="6633" w:type="dxa"/>
          </w:tcPr>
          <w:p w14:paraId="3B3F60F3" w14:textId="542D77F3" w:rsidR="006912EB" w:rsidRPr="00D5739C" w:rsidRDefault="006160A8" w:rsidP="00927240">
            <w:pPr>
              <w:spacing w:line="360" w:lineRule="auto"/>
            </w:pPr>
            <w:r w:rsidRPr="00D5739C">
              <w:t>Upon completion and acceptance of Deliverable</w:t>
            </w:r>
            <w:r w:rsidR="0038356F" w:rsidRPr="00D5739C">
              <w:t xml:space="preserve"> 4</w:t>
            </w:r>
            <w:r w:rsidRPr="00D5739C">
              <w:t xml:space="preserve">, </w:t>
            </w:r>
            <w:r w:rsidR="003B4F2C" w:rsidRPr="00D5739C">
              <w:t>system</w:t>
            </w:r>
            <w:r w:rsidRPr="00D5739C">
              <w:t xml:space="preserve"> s</w:t>
            </w:r>
            <w:r w:rsidR="006912EB" w:rsidRPr="00D5739C">
              <w:t xml:space="preserve">ource code must be published under GNU </w:t>
            </w:r>
            <w:r w:rsidRPr="00D5739C">
              <w:t xml:space="preserve">GPLv3 (GNU </w:t>
            </w:r>
            <w:r w:rsidR="006912EB" w:rsidRPr="00D5739C">
              <w:t>General Public License</w:t>
            </w:r>
            <w:r w:rsidRPr="00D5739C">
              <w:t xml:space="preserve"> v</w:t>
            </w:r>
            <w:r w:rsidR="006912EB" w:rsidRPr="00D5739C">
              <w:t>ersion 3</w:t>
            </w:r>
            <w:r w:rsidRPr="00D5739C">
              <w:t>)</w:t>
            </w:r>
          </w:p>
        </w:tc>
      </w:tr>
      <w:tr w:rsidR="006912EB" w14:paraId="445E4120" w14:textId="77777777" w:rsidTr="00F743F2">
        <w:trPr>
          <w:trHeight w:val="104"/>
        </w:trPr>
        <w:tc>
          <w:tcPr>
            <w:tcW w:w="1242" w:type="dxa"/>
          </w:tcPr>
          <w:p w14:paraId="5D88919B" w14:textId="24EBF58D" w:rsidR="006912EB" w:rsidRPr="00D5739C" w:rsidRDefault="0038356F" w:rsidP="00927240">
            <w:pPr>
              <w:spacing w:line="360" w:lineRule="auto"/>
            </w:pPr>
            <w:r w:rsidRPr="00D5739C">
              <w:t>[</w:t>
            </w:r>
            <w:r w:rsidR="00283594">
              <w:t>NF-14</w:t>
            </w:r>
            <w:r w:rsidRPr="00D5739C">
              <w:t>]</w:t>
            </w:r>
          </w:p>
        </w:tc>
        <w:tc>
          <w:tcPr>
            <w:tcW w:w="1701" w:type="dxa"/>
          </w:tcPr>
          <w:p w14:paraId="191364F1" w14:textId="672976D0" w:rsidR="006912EB" w:rsidRPr="00DB3A3E" w:rsidRDefault="0038356F" w:rsidP="00927240">
            <w:pPr>
              <w:spacing w:line="360" w:lineRule="auto"/>
              <w:rPr>
                <w:i/>
              </w:rPr>
            </w:pPr>
            <w:r w:rsidRPr="00DB3A3E">
              <w:rPr>
                <w:i/>
              </w:rPr>
              <w:t>Packaging</w:t>
            </w:r>
          </w:p>
        </w:tc>
        <w:tc>
          <w:tcPr>
            <w:tcW w:w="6633" w:type="dxa"/>
          </w:tcPr>
          <w:p w14:paraId="5B46C0C6" w14:textId="6F5F7992" w:rsidR="006912EB" w:rsidRPr="00D5739C" w:rsidRDefault="0038356F" w:rsidP="00927240">
            <w:pPr>
              <w:spacing w:line="360" w:lineRule="auto"/>
            </w:pPr>
            <w:r w:rsidRPr="00D5739C">
              <w:t xml:space="preserve">The final product, Deliverable 4, shall be packaged on </w:t>
            </w:r>
            <w:r w:rsidR="00754724" w:rsidRPr="00D5739C">
              <w:t>optical media</w:t>
            </w:r>
          </w:p>
        </w:tc>
      </w:tr>
      <w:tr w:rsidR="008D4BF7" w14:paraId="56DC82EB" w14:textId="77777777" w:rsidTr="00F743F2">
        <w:trPr>
          <w:cnfStyle w:val="000000100000" w:firstRow="0" w:lastRow="0" w:firstColumn="0" w:lastColumn="0" w:oddVBand="0" w:evenVBand="0" w:oddHBand="1" w:evenHBand="0" w:firstRowFirstColumn="0" w:firstRowLastColumn="0" w:lastRowFirstColumn="0" w:lastRowLastColumn="0"/>
          <w:trHeight w:val="104"/>
        </w:trPr>
        <w:tc>
          <w:tcPr>
            <w:tcW w:w="1242" w:type="dxa"/>
          </w:tcPr>
          <w:p w14:paraId="28F5C515" w14:textId="1450D22F" w:rsidR="008D4BF7" w:rsidRPr="00DB3A3E" w:rsidRDefault="000D0A22" w:rsidP="00927240">
            <w:pPr>
              <w:spacing w:line="360" w:lineRule="auto"/>
            </w:pPr>
            <w:r w:rsidRPr="00D5739C">
              <w:t>[</w:t>
            </w:r>
            <w:r w:rsidR="00283594">
              <w:t>NF-15</w:t>
            </w:r>
            <w:r w:rsidR="00597A67" w:rsidRPr="00D5739C">
              <w:t>]</w:t>
            </w:r>
          </w:p>
        </w:tc>
        <w:tc>
          <w:tcPr>
            <w:tcW w:w="1701" w:type="dxa"/>
          </w:tcPr>
          <w:p w14:paraId="77966CF3" w14:textId="6337B655" w:rsidR="008D4BF7" w:rsidRPr="00DB3A3E" w:rsidRDefault="00597A67" w:rsidP="00927240">
            <w:pPr>
              <w:spacing w:line="360" w:lineRule="auto"/>
              <w:rPr>
                <w:i/>
              </w:rPr>
            </w:pPr>
            <w:r w:rsidRPr="00D5739C">
              <w:rPr>
                <w:i/>
              </w:rPr>
              <w:t>Performance</w:t>
            </w:r>
          </w:p>
        </w:tc>
        <w:tc>
          <w:tcPr>
            <w:tcW w:w="6633" w:type="dxa"/>
          </w:tcPr>
          <w:p w14:paraId="60DE9A90" w14:textId="28B5C8AC" w:rsidR="008D4BF7" w:rsidRPr="00D5739C" w:rsidRDefault="00597A67" w:rsidP="00927240">
            <w:pPr>
              <w:spacing w:line="360" w:lineRule="auto"/>
            </w:pPr>
            <w:r w:rsidRPr="00D5739C">
              <w:t>Client-server interactions should not take more than 50</w:t>
            </w:r>
            <w:r w:rsidR="00924873" w:rsidRPr="00D5739C">
              <w:t>0</w:t>
            </w:r>
            <w:r w:rsidRPr="00D5739C">
              <w:t>ms</w:t>
            </w:r>
          </w:p>
        </w:tc>
      </w:tr>
      <w:tr w:rsidR="00924873" w:rsidRPr="00D5739C" w14:paraId="79BA1901" w14:textId="77777777" w:rsidTr="00F743F2">
        <w:trPr>
          <w:trHeight w:val="104"/>
        </w:trPr>
        <w:tc>
          <w:tcPr>
            <w:tcW w:w="1242" w:type="dxa"/>
          </w:tcPr>
          <w:p w14:paraId="7EF44EF8" w14:textId="3E9AE39A" w:rsidR="00924873" w:rsidRPr="00D5739C" w:rsidRDefault="00924873" w:rsidP="00927240">
            <w:pPr>
              <w:spacing w:line="360" w:lineRule="auto"/>
            </w:pPr>
            <w:r w:rsidRPr="00D5739C">
              <w:t>[</w:t>
            </w:r>
            <w:r w:rsidR="00283594">
              <w:t>NF-16</w:t>
            </w:r>
            <w:r w:rsidRPr="00D5739C">
              <w:t>]</w:t>
            </w:r>
          </w:p>
        </w:tc>
        <w:tc>
          <w:tcPr>
            <w:tcW w:w="1701" w:type="dxa"/>
          </w:tcPr>
          <w:p w14:paraId="7D86792D" w14:textId="2137B9EE" w:rsidR="00924873" w:rsidRPr="00D5739C" w:rsidRDefault="00914CFF" w:rsidP="00927240">
            <w:pPr>
              <w:spacing w:line="360" w:lineRule="auto"/>
              <w:rPr>
                <w:i/>
              </w:rPr>
            </w:pPr>
            <w:r w:rsidRPr="00D5739C">
              <w:rPr>
                <w:i/>
              </w:rPr>
              <w:t>Reliability</w:t>
            </w:r>
          </w:p>
        </w:tc>
        <w:tc>
          <w:tcPr>
            <w:tcW w:w="6633" w:type="dxa"/>
          </w:tcPr>
          <w:p w14:paraId="2AE3A192" w14:textId="7E1FC745" w:rsidR="00924873" w:rsidRPr="00D5739C" w:rsidRDefault="00924873" w:rsidP="00927240">
            <w:pPr>
              <w:spacing w:line="360" w:lineRule="auto"/>
            </w:pPr>
            <w:r w:rsidRPr="00D5739C">
              <w:t>Database must be backed up every 24 hours</w:t>
            </w:r>
          </w:p>
        </w:tc>
      </w:tr>
      <w:tr w:rsidR="00914CFF" w:rsidRPr="00D5739C" w14:paraId="1D7C6D09" w14:textId="77777777" w:rsidTr="00F743F2">
        <w:trPr>
          <w:cnfStyle w:val="000000100000" w:firstRow="0" w:lastRow="0" w:firstColumn="0" w:lastColumn="0" w:oddVBand="0" w:evenVBand="0" w:oddHBand="1" w:evenHBand="0" w:firstRowFirstColumn="0" w:firstRowLastColumn="0" w:lastRowFirstColumn="0" w:lastRowLastColumn="0"/>
          <w:trHeight w:val="104"/>
        </w:trPr>
        <w:tc>
          <w:tcPr>
            <w:tcW w:w="1242" w:type="dxa"/>
          </w:tcPr>
          <w:p w14:paraId="0200E9D0" w14:textId="4F165C91" w:rsidR="00914CFF" w:rsidRPr="00D5739C" w:rsidRDefault="00C738EB" w:rsidP="00927240">
            <w:pPr>
              <w:spacing w:line="360" w:lineRule="auto"/>
            </w:pPr>
            <w:r w:rsidRPr="00D5739C">
              <w:t>[</w:t>
            </w:r>
            <w:r w:rsidR="00283594">
              <w:t>NF-17</w:t>
            </w:r>
            <w:r w:rsidRPr="00D5739C">
              <w:t>]</w:t>
            </w:r>
          </w:p>
        </w:tc>
        <w:tc>
          <w:tcPr>
            <w:tcW w:w="1701" w:type="dxa"/>
          </w:tcPr>
          <w:p w14:paraId="781690D9" w14:textId="496FAAC4" w:rsidR="00914CFF" w:rsidRPr="00D5739C" w:rsidRDefault="00914CFF" w:rsidP="00927240">
            <w:pPr>
              <w:spacing w:line="360" w:lineRule="auto"/>
              <w:rPr>
                <w:i/>
              </w:rPr>
            </w:pPr>
            <w:r w:rsidRPr="00D5739C">
              <w:rPr>
                <w:i/>
              </w:rPr>
              <w:t>Supportability</w:t>
            </w:r>
          </w:p>
        </w:tc>
        <w:tc>
          <w:tcPr>
            <w:tcW w:w="6633" w:type="dxa"/>
          </w:tcPr>
          <w:p w14:paraId="14BFCF32" w14:textId="5235B32A" w:rsidR="00914CFF" w:rsidRPr="00D5739C" w:rsidRDefault="00C738EB" w:rsidP="00927240">
            <w:pPr>
              <w:spacing w:line="360" w:lineRule="auto"/>
            </w:pPr>
            <w:r w:rsidRPr="00D5739C">
              <w:t>System must support UI replacement</w:t>
            </w:r>
          </w:p>
        </w:tc>
      </w:tr>
      <w:tr w:rsidR="0005740F" w:rsidRPr="00D5739C" w14:paraId="1D63AED2" w14:textId="77777777" w:rsidTr="00F743F2">
        <w:trPr>
          <w:trHeight w:val="104"/>
        </w:trPr>
        <w:tc>
          <w:tcPr>
            <w:tcW w:w="1242" w:type="dxa"/>
          </w:tcPr>
          <w:p w14:paraId="71638703" w14:textId="6243CFC1" w:rsidR="0005740F" w:rsidRPr="00D5739C" w:rsidRDefault="00801661" w:rsidP="00927240">
            <w:pPr>
              <w:spacing w:line="360" w:lineRule="auto"/>
            </w:pPr>
            <w:r w:rsidRPr="00D5739C">
              <w:t>[</w:t>
            </w:r>
            <w:r w:rsidR="00283594">
              <w:t>NF-18</w:t>
            </w:r>
            <w:r w:rsidRPr="00D5739C">
              <w:t>]</w:t>
            </w:r>
          </w:p>
        </w:tc>
        <w:tc>
          <w:tcPr>
            <w:tcW w:w="1701" w:type="dxa"/>
          </w:tcPr>
          <w:p w14:paraId="123F7CCC" w14:textId="079613C1" w:rsidR="0005740F" w:rsidRPr="00D5739C" w:rsidRDefault="0005740F" w:rsidP="00927240">
            <w:pPr>
              <w:spacing w:line="360" w:lineRule="auto"/>
              <w:rPr>
                <w:i/>
              </w:rPr>
            </w:pPr>
            <w:r w:rsidRPr="00D5739C">
              <w:rPr>
                <w:i/>
              </w:rPr>
              <w:t>Supportability</w:t>
            </w:r>
          </w:p>
        </w:tc>
        <w:tc>
          <w:tcPr>
            <w:tcW w:w="6633" w:type="dxa"/>
          </w:tcPr>
          <w:p w14:paraId="28A35795" w14:textId="143670E7" w:rsidR="0005740F" w:rsidRPr="00D5739C" w:rsidRDefault="0005740F" w:rsidP="00927240">
            <w:pPr>
              <w:spacing w:line="360" w:lineRule="auto"/>
            </w:pPr>
            <w:r w:rsidRPr="00D5739C">
              <w:t>System must be able to support internationalization</w:t>
            </w:r>
          </w:p>
        </w:tc>
      </w:tr>
      <w:tr w:rsidR="00801661" w:rsidRPr="00D5739C" w14:paraId="392F7F66" w14:textId="77777777" w:rsidTr="00F743F2">
        <w:trPr>
          <w:cnfStyle w:val="000000100000" w:firstRow="0" w:lastRow="0" w:firstColumn="0" w:lastColumn="0" w:oddVBand="0" w:evenVBand="0" w:oddHBand="1" w:evenHBand="0" w:firstRowFirstColumn="0" w:firstRowLastColumn="0" w:lastRowFirstColumn="0" w:lastRowLastColumn="0"/>
          <w:trHeight w:val="104"/>
        </w:trPr>
        <w:tc>
          <w:tcPr>
            <w:tcW w:w="1242" w:type="dxa"/>
          </w:tcPr>
          <w:p w14:paraId="4AF020F3" w14:textId="34CA22A1" w:rsidR="00801661" w:rsidRPr="007A4979" w:rsidRDefault="00801661" w:rsidP="00927240">
            <w:pPr>
              <w:spacing w:line="360" w:lineRule="auto"/>
            </w:pPr>
            <w:r w:rsidRPr="007A4979">
              <w:t>[</w:t>
            </w:r>
            <w:r w:rsidR="00283594">
              <w:t>NF-19</w:t>
            </w:r>
            <w:r w:rsidRPr="007A4979">
              <w:t>]</w:t>
            </w:r>
          </w:p>
        </w:tc>
        <w:tc>
          <w:tcPr>
            <w:tcW w:w="1701" w:type="dxa"/>
          </w:tcPr>
          <w:p w14:paraId="792CF3FF" w14:textId="291D356D" w:rsidR="00801661" w:rsidRPr="00D5739C" w:rsidRDefault="00801661" w:rsidP="00927240">
            <w:pPr>
              <w:spacing w:line="360" w:lineRule="auto"/>
              <w:rPr>
                <w:i/>
              </w:rPr>
            </w:pPr>
            <w:r w:rsidRPr="00D5739C">
              <w:rPr>
                <w:i/>
              </w:rPr>
              <w:t>Supportability</w:t>
            </w:r>
          </w:p>
        </w:tc>
        <w:tc>
          <w:tcPr>
            <w:tcW w:w="6633" w:type="dxa"/>
          </w:tcPr>
          <w:p w14:paraId="4C998927" w14:textId="5A41CB32" w:rsidR="00801661" w:rsidRPr="00D5739C" w:rsidRDefault="00801661" w:rsidP="00927240">
            <w:pPr>
              <w:spacing w:line="360" w:lineRule="auto"/>
            </w:pPr>
            <w:r w:rsidRPr="00D5739C">
              <w:t>IP address must be configurable</w:t>
            </w:r>
          </w:p>
        </w:tc>
      </w:tr>
      <w:tr w:rsidR="00801661" w:rsidRPr="00111A91" w:rsidDel="007B28E3" w14:paraId="358B7285" w14:textId="77777777" w:rsidTr="00F743F2">
        <w:tc>
          <w:tcPr>
            <w:tcW w:w="1242" w:type="dxa"/>
          </w:tcPr>
          <w:p w14:paraId="0CBE1764" w14:textId="72908A9C" w:rsidR="00801661" w:rsidRPr="007A4979" w:rsidRDefault="00801661" w:rsidP="00927240">
            <w:pPr>
              <w:spacing w:line="360" w:lineRule="auto"/>
              <w:rPr>
                <w:bCs/>
              </w:rPr>
            </w:pPr>
            <w:r w:rsidRPr="007A4979">
              <w:rPr>
                <w:bCs/>
              </w:rPr>
              <w:t>[</w:t>
            </w:r>
            <w:r w:rsidR="00283594">
              <w:rPr>
                <w:bCs/>
              </w:rPr>
              <w:t>NF-20</w:t>
            </w:r>
            <w:r w:rsidRPr="007A4979">
              <w:rPr>
                <w:bCs/>
              </w:rPr>
              <w:t>]</w:t>
            </w:r>
          </w:p>
        </w:tc>
        <w:tc>
          <w:tcPr>
            <w:tcW w:w="1701" w:type="dxa"/>
          </w:tcPr>
          <w:p w14:paraId="73941331" w14:textId="77777777" w:rsidR="00801661" w:rsidRPr="003706D1" w:rsidRDefault="00801661" w:rsidP="00927240">
            <w:pPr>
              <w:spacing w:line="360" w:lineRule="auto"/>
              <w:rPr>
                <w:i/>
              </w:rPr>
            </w:pPr>
            <w:r w:rsidRPr="003706D1">
              <w:rPr>
                <w:i/>
              </w:rPr>
              <w:t>Usability</w:t>
            </w:r>
          </w:p>
        </w:tc>
        <w:tc>
          <w:tcPr>
            <w:tcW w:w="6633" w:type="dxa"/>
          </w:tcPr>
          <w:p w14:paraId="12B14407" w14:textId="77777777" w:rsidR="00801661" w:rsidRPr="00D5739C" w:rsidDel="007B28E3" w:rsidRDefault="00801661" w:rsidP="00927240">
            <w:pPr>
              <w:spacing w:line="360" w:lineRule="auto"/>
              <w:rPr>
                <w:bCs/>
              </w:rPr>
            </w:pPr>
            <w:r w:rsidRPr="00D5739C">
              <w:rPr>
                <w:bCs/>
              </w:rPr>
              <w:t>Errors must be able to be understood by the user</w:t>
            </w:r>
          </w:p>
        </w:tc>
      </w:tr>
      <w:tr w:rsidR="00801661" w:rsidRPr="009A7B8E" w14:paraId="696B3666" w14:textId="77777777" w:rsidTr="00F743F2">
        <w:trPr>
          <w:cnfStyle w:val="000000100000" w:firstRow="0" w:lastRow="0" w:firstColumn="0" w:lastColumn="0" w:oddVBand="0" w:evenVBand="0" w:oddHBand="1" w:evenHBand="0" w:firstRowFirstColumn="0" w:firstRowLastColumn="0" w:lastRowFirstColumn="0" w:lastRowLastColumn="0"/>
        </w:trPr>
        <w:tc>
          <w:tcPr>
            <w:tcW w:w="1242" w:type="dxa"/>
          </w:tcPr>
          <w:p w14:paraId="41B53813" w14:textId="732F95D0" w:rsidR="00801661" w:rsidRPr="007A4979" w:rsidRDefault="00801661" w:rsidP="00927240">
            <w:pPr>
              <w:spacing w:line="360" w:lineRule="auto"/>
              <w:rPr>
                <w:bCs/>
              </w:rPr>
            </w:pPr>
            <w:r w:rsidRPr="007A4979">
              <w:rPr>
                <w:bCs/>
              </w:rPr>
              <w:t>[</w:t>
            </w:r>
            <w:r w:rsidR="00283594">
              <w:rPr>
                <w:bCs/>
              </w:rPr>
              <w:t>NF-21</w:t>
            </w:r>
            <w:r w:rsidRPr="007A4979">
              <w:rPr>
                <w:bCs/>
              </w:rPr>
              <w:t>]</w:t>
            </w:r>
          </w:p>
        </w:tc>
        <w:tc>
          <w:tcPr>
            <w:tcW w:w="1701" w:type="dxa"/>
          </w:tcPr>
          <w:p w14:paraId="60350FFC" w14:textId="77777777" w:rsidR="00801661" w:rsidRPr="003706D1" w:rsidRDefault="00801661" w:rsidP="00927240">
            <w:pPr>
              <w:spacing w:line="360" w:lineRule="auto"/>
              <w:rPr>
                <w:i/>
              </w:rPr>
            </w:pPr>
            <w:r w:rsidRPr="003706D1">
              <w:rPr>
                <w:i/>
              </w:rPr>
              <w:t>Usability</w:t>
            </w:r>
          </w:p>
        </w:tc>
        <w:tc>
          <w:tcPr>
            <w:tcW w:w="6633" w:type="dxa"/>
          </w:tcPr>
          <w:p w14:paraId="6EB323A4" w14:textId="77777777" w:rsidR="00801661" w:rsidRPr="00D5739C" w:rsidRDefault="00801661" w:rsidP="00927240">
            <w:pPr>
              <w:spacing w:line="360" w:lineRule="auto"/>
              <w:rPr>
                <w:bCs/>
              </w:rPr>
            </w:pPr>
            <w:r w:rsidRPr="00D5739C">
              <w:rPr>
                <w:bCs/>
              </w:rPr>
              <w:t>System must provide indication of wait time (loading icon)</w:t>
            </w:r>
          </w:p>
        </w:tc>
      </w:tr>
    </w:tbl>
    <w:p w14:paraId="7156A8D3" w14:textId="25CB6E35" w:rsidR="006C26E3" w:rsidRDefault="006C26E3" w:rsidP="006C26E3">
      <w:pPr>
        <w:pStyle w:val="Heading2"/>
        <w:numPr>
          <w:ilvl w:val="1"/>
          <w:numId w:val="1"/>
        </w:numPr>
      </w:pPr>
      <w:bookmarkStart w:id="15" w:name="_Toc401094488"/>
      <w:r>
        <w:lastRenderedPageBreak/>
        <w:t>System Models</w:t>
      </w:r>
      <w:bookmarkEnd w:id="15"/>
    </w:p>
    <w:p w14:paraId="5636E2F0" w14:textId="77777777" w:rsidR="009D78A8" w:rsidRPr="009D78A8" w:rsidRDefault="009D78A8" w:rsidP="009D78A8"/>
    <w:p w14:paraId="6D49082C" w14:textId="059C497B" w:rsidR="00D95DC6" w:rsidRPr="00D95DC6" w:rsidRDefault="3F078BED" w:rsidP="009F79D4">
      <w:pPr>
        <w:spacing w:line="480" w:lineRule="auto"/>
        <w:ind w:left="360" w:firstLine="360"/>
      </w:pPr>
      <w:r w:rsidRPr="009D78A8">
        <w:t>A system model is a conceptual model that describes and re</w:t>
      </w:r>
      <w:r w:rsidR="000644F5">
        <w:t xml:space="preserve">presents a system.  </w:t>
      </w:r>
      <w:r w:rsidRPr="009D78A8">
        <w:t xml:space="preserve">It helps analysts understand the functionality of the system.  </w:t>
      </w:r>
      <w:r w:rsidR="009F79D4">
        <w:t>These models</w:t>
      </w:r>
      <w:r w:rsidRPr="009D78A8">
        <w:t xml:space="preserve"> will help present how cuTPS will function </w:t>
      </w:r>
      <w:r w:rsidR="000644F5">
        <w:t>from</w:t>
      </w:r>
      <w:r w:rsidRPr="009D78A8">
        <w:t xml:space="preserve"> different perspectives.  These </w:t>
      </w:r>
      <w:r w:rsidR="009F79D4">
        <w:t>perspectives</w:t>
      </w:r>
      <w:r w:rsidRPr="009D78A8">
        <w:t xml:space="preserve"> will</w:t>
      </w:r>
      <w:r w:rsidR="000644F5">
        <w:t xml:space="preserve"> help</w:t>
      </w:r>
      <w:r w:rsidRPr="009D78A8">
        <w:t xml:space="preserve"> the client understand how the system will behave</w:t>
      </w:r>
      <w:r w:rsidR="009F79D4">
        <w:t>, its</w:t>
      </w:r>
      <w:r w:rsidRPr="009D78A8">
        <w:t xml:space="preserve"> architecture and how it's designed.  It's a blueprint to ensure that</w:t>
      </w:r>
      <w:r w:rsidR="009F79D4">
        <w:t xml:space="preserve"> the</w:t>
      </w:r>
      <w:r w:rsidRPr="009D78A8">
        <w:t xml:space="preserve"> pieces of </w:t>
      </w:r>
      <w:r w:rsidR="009F79D4">
        <w:t>the system are implemented and evolve in</w:t>
      </w:r>
      <w:r w:rsidR="00BE2FBA">
        <w:t xml:space="preserve"> a consistent manner.  This allows for easier integration of additional functionality in the future.</w:t>
      </w:r>
    </w:p>
    <w:p w14:paraId="0D6C63C8" w14:textId="77777777" w:rsidR="00D95DC6" w:rsidRDefault="006C26E3" w:rsidP="0048748A">
      <w:pPr>
        <w:pStyle w:val="Heading3"/>
        <w:numPr>
          <w:ilvl w:val="2"/>
          <w:numId w:val="1"/>
        </w:numPr>
      </w:pPr>
      <w:bookmarkStart w:id="16" w:name="_Toc401094489"/>
      <w:r>
        <w:t>Use Case Model</w:t>
      </w:r>
      <w:bookmarkEnd w:id="16"/>
    </w:p>
    <w:p w14:paraId="30EC8DD0" w14:textId="77777777" w:rsidR="0048748A" w:rsidRPr="0048748A" w:rsidRDefault="0048748A" w:rsidP="0048748A"/>
    <w:p w14:paraId="6781A18B" w14:textId="7B5A9F27" w:rsidR="006C26E3" w:rsidRDefault="2C65E1A0" w:rsidP="0048748A">
      <w:pPr>
        <w:spacing w:line="480" w:lineRule="auto"/>
        <w:ind w:left="720" w:firstLine="504"/>
      </w:pPr>
      <w:commentRangeStart w:id="17"/>
      <w:r w:rsidRPr="0048748A">
        <w:t>A Use Case Model describes proposed functionality of how a system works in terms of its functionality.  A Use Case may "include" another Use Case's functionality or "extend" another Use Case with its own behavior.</w:t>
      </w:r>
      <w:commentRangeEnd w:id="17"/>
      <w:r w:rsidR="0048748A" w:rsidRPr="0048748A">
        <w:rPr>
          <w:rStyle w:val="CommentReference"/>
        </w:rPr>
        <w:commentReference w:id="17"/>
      </w:r>
    </w:p>
    <w:p w14:paraId="5B38C457" w14:textId="2BD11E6A" w:rsidR="00062D0F" w:rsidRDefault="00062D0F">
      <w:r>
        <w:br w:type="page"/>
      </w:r>
    </w:p>
    <w:p w14:paraId="731F493B" w14:textId="77777777" w:rsidR="006C26E3" w:rsidRDefault="006C26E3" w:rsidP="001C7C10">
      <w:pPr>
        <w:pStyle w:val="Heading4"/>
        <w:ind w:firstLine="720"/>
      </w:pPr>
      <w:r>
        <w:lastRenderedPageBreak/>
        <w:t>Use Case Overview</w:t>
      </w:r>
    </w:p>
    <w:p w14:paraId="06404E8D" w14:textId="77777777" w:rsidR="002F61A8" w:rsidRPr="002F61A8" w:rsidRDefault="002F61A8" w:rsidP="002F61A8"/>
    <w:p w14:paraId="1DD86B1F" w14:textId="6942E3AF" w:rsidR="00384057" w:rsidRDefault="2C65E1A0" w:rsidP="00062D0F">
      <w:pPr>
        <w:spacing w:line="480" w:lineRule="auto"/>
        <w:ind w:left="720" w:firstLine="720"/>
      </w:pPr>
      <w:commentRangeStart w:id="18"/>
      <w:r w:rsidRPr="002F61A8">
        <w:t xml:space="preserve">The high level Use Case is brief description of the main processes of a </w:t>
      </w:r>
      <w:r w:rsidR="00BD5256" w:rsidRPr="002F61A8">
        <w:t>system.</w:t>
      </w:r>
      <w:r w:rsidRPr="002F61A8">
        <w:t xml:space="preserve">  It comprises of all actors who interact with the system.  In this diagram, you'll see that the actors wh</w:t>
      </w:r>
      <w:r w:rsidR="00B32408">
        <w:t>o will interact with cuTPS are S</w:t>
      </w:r>
      <w:r w:rsidRPr="002F61A8">
        <w:t xml:space="preserve">tudents, </w:t>
      </w:r>
      <w:r w:rsidR="00B32408">
        <w:t>Content Managers, Administrators, and an external Email S</w:t>
      </w:r>
      <w:r w:rsidRPr="002F61A8">
        <w:t>ystem</w:t>
      </w:r>
      <w:r w:rsidR="002F61A8" w:rsidRPr="002F61A8">
        <w:t>.</w:t>
      </w:r>
      <w:commentRangeEnd w:id="18"/>
      <w:r w:rsidR="002F61A8" w:rsidRPr="002F61A8">
        <w:rPr>
          <w:rStyle w:val="CommentReference"/>
        </w:rPr>
        <w:commentReference w:id="18"/>
      </w:r>
    </w:p>
    <w:p w14:paraId="14802A94" w14:textId="32A34F84" w:rsidR="009E4A95" w:rsidRDefault="00AD371B" w:rsidP="009E4A95">
      <w:pPr>
        <w:pStyle w:val="Caption"/>
        <w:keepNext/>
      </w:pPr>
      <w:r>
        <w:object w:dxaOrig="12841" w:dyaOrig="9013" w14:anchorId="0911EE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28.05pt" o:ole="">
            <v:imagedata r:id="rId12" o:title=""/>
          </v:shape>
          <o:OLEObject Type="Embed" ProgID="Visio.Drawing.15" ShapeID="_x0000_i1025" DrawAspect="Content" ObjectID="_1477574100" r:id="rId13"/>
        </w:object>
      </w:r>
    </w:p>
    <w:p w14:paraId="58DCA67F" w14:textId="51B1E6E2" w:rsidR="00CC06BE" w:rsidRDefault="009E4A95" w:rsidP="007E390D">
      <w:pPr>
        <w:pStyle w:val="Caption"/>
      </w:pPr>
      <w:bookmarkStart w:id="19" w:name="_Toc401094426"/>
      <w:r>
        <w:t xml:space="preserve">Figure </w:t>
      </w:r>
      <w:r w:rsidR="0069131E">
        <w:fldChar w:fldCharType="begin"/>
      </w:r>
      <w:r w:rsidR="0069131E">
        <w:instrText xml:space="preserve"> SEQ Figure \* ARABIC </w:instrText>
      </w:r>
      <w:r w:rsidR="0069131E">
        <w:fldChar w:fldCharType="separate"/>
      </w:r>
      <w:r w:rsidR="005D6B7E">
        <w:rPr>
          <w:noProof/>
        </w:rPr>
        <w:t>1</w:t>
      </w:r>
      <w:r w:rsidR="0069131E">
        <w:rPr>
          <w:noProof/>
        </w:rPr>
        <w:fldChar w:fldCharType="end"/>
      </w:r>
      <w:r>
        <w:t xml:space="preserve"> - </w:t>
      </w:r>
      <w:r w:rsidRPr="001850D5">
        <w:t>High-level Use Case Diagram</w:t>
      </w:r>
      <w:bookmarkEnd w:id="19"/>
    </w:p>
    <w:p w14:paraId="77284746" w14:textId="77777777" w:rsidR="007E390D" w:rsidRPr="007E390D" w:rsidRDefault="007E390D" w:rsidP="007E390D"/>
    <w:p w14:paraId="6ACA0EC8" w14:textId="0ABB2F13" w:rsidR="00FB2C26" w:rsidRDefault="00FB2C26" w:rsidP="00FB2C26">
      <w:pPr>
        <w:pStyle w:val="Caption"/>
        <w:keepNext/>
      </w:pPr>
      <w:bookmarkStart w:id="20" w:name="_Toc401094654"/>
      <w:r>
        <w:t xml:space="preserve">Table </w:t>
      </w:r>
      <w:r w:rsidR="0069131E">
        <w:fldChar w:fldCharType="begin"/>
      </w:r>
      <w:r w:rsidR="0069131E">
        <w:instrText xml:space="preserve"> SEQ Table \* ARABIC </w:instrText>
      </w:r>
      <w:r w:rsidR="0069131E">
        <w:fldChar w:fldCharType="separate"/>
      </w:r>
      <w:r w:rsidR="005D6B7E">
        <w:rPr>
          <w:noProof/>
        </w:rPr>
        <w:t>3</w:t>
      </w:r>
      <w:r w:rsidR="0069131E">
        <w:rPr>
          <w:noProof/>
        </w:rPr>
        <w:fldChar w:fldCharType="end"/>
      </w:r>
      <w:r w:rsidR="009A5630">
        <w:t xml:space="preserve"> -</w:t>
      </w:r>
      <w:r>
        <w:t xml:space="preserve"> High-level Use Case Descriptions</w:t>
      </w:r>
      <w:bookmarkEnd w:id="20"/>
    </w:p>
    <w:tbl>
      <w:tblPr>
        <w:tblStyle w:val="GridTable2-Accent11"/>
        <w:tblW w:w="0" w:type="auto"/>
        <w:tblLook w:val="0400" w:firstRow="0" w:lastRow="0" w:firstColumn="0" w:lastColumn="0" w:noHBand="0" w:noVBand="1"/>
      </w:tblPr>
      <w:tblGrid>
        <w:gridCol w:w="1101"/>
        <w:gridCol w:w="2409"/>
        <w:gridCol w:w="5850"/>
      </w:tblGrid>
      <w:tr w:rsidR="00FB2C26" w14:paraId="63A87EB8" w14:textId="77777777" w:rsidTr="0031133F">
        <w:trPr>
          <w:cnfStyle w:val="000000100000" w:firstRow="0" w:lastRow="0" w:firstColumn="0" w:lastColumn="0" w:oddVBand="0" w:evenVBand="0" w:oddHBand="1" w:evenHBand="0" w:firstRowFirstColumn="0" w:firstRowLastColumn="0" w:lastRowFirstColumn="0" w:lastRowLastColumn="0"/>
        </w:trPr>
        <w:tc>
          <w:tcPr>
            <w:tcW w:w="1101" w:type="dxa"/>
          </w:tcPr>
          <w:p w14:paraId="6D1ECCAF" w14:textId="6175FE06" w:rsidR="00FB2C26" w:rsidRDefault="00A15CED" w:rsidP="001C7C10">
            <w:r>
              <w:t>[</w:t>
            </w:r>
            <w:r w:rsidR="00FB2C26">
              <w:t>UC-01</w:t>
            </w:r>
            <w:r>
              <w:t>]</w:t>
            </w:r>
          </w:p>
        </w:tc>
        <w:tc>
          <w:tcPr>
            <w:tcW w:w="2409" w:type="dxa"/>
          </w:tcPr>
          <w:p w14:paraId="7B35B32C" w14:textId="175ECB71" w:rsidR="00FB2C26" w:rsidRDefault="00FB2C26" w:rsidP="004360E6">
            <w:r>
              <w:t>Purchas</w:t>
            </w:r>
            <w:r w:rsidR="004360E6">
              <w:t>eT</w:t>
            </w:r>
            <w:r w:rsidR="00CA7CAE">
              <w:t>extbook</w:t>
            </w:r>
            <w:r>
              <w:t>s</w:t>
            </w:r>
          </w:p>
        </w:tc>
        <w:tc>
          <w:tcPr>
            <w:tcW w:w="5850" w:type="dxa"/>
          </w:tcPr>
          <w:p w14:paraId="519F345C" w14:textId="740687A4" w:rsidR="00FB2C26" w:rsidRDefault="004C1EC4" w:rsidP="004C1EC4">
            <w:r>
              <w:t xml:space="preserve">The </w:t>
            </w:r>
            <w:r w:rsidR="00FE2E5F">
              <w:t>Student</w:t>
            </w:r>
            <w:r>
              <w:t xml:space="preserve"> browses and purchases available material</w:t>
            </w:r>
          </w:p>
        </w:tc>
      </w:tr>
      <w:tr w:rsidR="00FB2C26" w14:paraId="1A6180CC" w14:textId="77777777" w:rsidTr="0031133F">
        <w:tc>
          <w:tcPr>
            <w:tcW w:w="1101" w:type="dxa"/>
          </w:tcPr>
          <w:p w14:paraId="521235C1" w14:textId="1EB3B41C" w:rsidR="00FB2C26" w:rsidRDefault="00A15CED" w:rsidP="001C7C10">
            <w:r>
              <w:t>[</w:t>
            </w:r>
            <w:r w:rsidR="00FB2C26">
              <w:t>UC-02</w:t>
            </w:r>
            <w:r>
              <w:t>]</w:t>
            </w:r>
          </w:p>
        </w:tc>
        <w:tc>
          <w:tcPr>
            <w:tcW w:w="2409" w:type="dxa"/>
          </w:tcPr>
          <w:p w14:paraId="4A157A8B" w14:textId="151DB867" w:rsidR="00FB2C26" w:rsidRDefault="000A219A" w:rsidP="001C7C10">
            <w:r>
              <w:t>Manage</w:t>
            </w:r>
            <w:r w:rsidR="00FB2C26">
              <w:t>Content</w:t>
            </w:r>
          </w:p>
        </w:tc>
        <w:tc>
          <w:tcPr>
            <w:tcW w:w="5850" w:type="dxa"/>
          </w:tcPr>
          <w:p w14:paraId="1FA50FF2" w14:textId="4840BF99" w:rsidR="00FB2C26" w:rsidRDefault="004C1EC4" w:rsidP="001C7C10">
            <w:r>
              <w:t xml:space="preserve">The Content Manager maintains what is available </w:t>
            </w:r>
            <w:r w:rsidR="00E6495C">
              <w:t xml:space="preserve">for purchase </w:t>
            </w:r>
            <w:r>
              <w:t>in the system</w:t>
            </w:r>
          </w:p>
        </w:tc>
      </w:tr>
      <w:tr w:rsidR="00FB2C26" w14:paraId="2FC01C2F" w14:textId="77777777" w:rsidTr="0031133F">
        <w:trPr>
          <w:cnfStyle w:val="000000100000" w:firstRow="0" w:lastRow="0" w:firstColumn="0" w:lastColumn="0" w:oddVBand="0" w:evenVBand="0" w:oddHBand="1" w:evenHBand="0" w:firstRowFirstColumn="0" w:firstRowLastColumn="0" w:lastRowFirstColumn="0" w:lastRowLastColumn="0"/>
        </w:trPr>
        <w:tc>
          <w:tcPr>
            <w:tcW w:w="1101" w:type="dxa"/>
          </w:tcPr>
          <w:p w14:paraId="2996C955" w14:textId="068D3367" w:rsidR="00FB2C26" w:rsidRDefault="00A15CED" w:rsidP="001C7C10">
            <w:r>
              <w:t>[</w:t>
            </w:r>
            <w:r w:rsidR="00FB2C26">
              <w:t>UC-03</w:t>
            </w:r>
            <w:r>
              <w:t>]</w:t>
            </w:r>
          </w:p>
        </w:tc>
        <w:tc>
          <w:tcPr>
            <w:tcW w:w="2409" w:type="dxa"/>
          </w:tcPr>
          <w:p w14:paraId="04FB73AE" w14:textId="51145344" w:rsidR="00FB2C26" w:rsidRDefault="00FB2C26" w:rsidP="001C7C10">
            <w:r>
              <w:t>RunReports</w:t>
            </w:r>
          </w:p>
        </w:tc>
        <w:tc>
          <w:tcPr>
            <w:tcW w:w="5850" w:type="dxa"/>
          </w:tcPr>
          <w:p w14:paraId="18B696B3" w14:textId="2693CBE2" w:rsidR="00FB2C26" w:rsidRPr="00FA427D" w:rsidRDefault="004C1EC4" w:rsidP="00AF71BD">
            <w:r w:rsidRPr="00FA427D">
              <w:t xml:space="preserve">The </w:t>
            </w:r>
            <w:r w:rsidR="00FB2C26" w:rsidRPr="00FA427D">
              <w:t>Administrator runs reports</w:t>
            </w:r>
          </w:p>
        </w:tc>
      </w:tr>
      <w:tr w:rsidR="00FB2C26" w14:paraId="1CF81A45" w14:textId="77777777" w:rsidTr="0031133F">
        <w:tc>
          <w:tcPr>
            <w:tcW w:w="1101" w:type="dxa"/>
          </w:tcPr>
          <w:p w14:paraId="7805F1AA" w14:textId="05FE4441" w:rsidR="00FB2C26" w:rsidRDefault="00A15CED" w:rsidP="001C7C10">
            <w:r>
              <w:t>[</w:t>
            </w:r>
            <w:r w:rsidR="00FB2C26">
              <w:t>UC-04</w:t>
            </w:r>
            <w:r>
              <w:t>]</w:t>
            </w:r>
          </w:p>
        </w:tc>
        <w:tc>
          <w:tcPr>
            <w:tcW w:w="2409" w:type="dxa"/>
          </w:tcPr>
          <w:p w14:paraId="1625F165" w14:textId="75A5AE40" w:rsidR="00FB2C26" w:rsidRDefault="00FB2C26" w:rsidP="001C7C10">
            <w:r>
              <w:t>ManageSystemData</w:t>
            </w:r>
          </w:p>
        </w:tc>
        <w:tc>
          <w:tcPr>
            <w:tcW w:w="5850" w:type="dxa"/>
          </w:tcPr>
          <w:p w14:paraId="1715089D" w14:textId="344059B8" w:rsidR="001E5A21" w:rsidRDefault="004C1EC4" w:rsidP="001C7C10">
            <w:r>
              <w:t xml:space="preserve">The Administrator </w:t>
            </w:r>
            <w:r w:rsidR="00AF71BD">
              <w:t>and Content Manager maintain</w:t>
            </w:r>
            <w:r>
              <w:t xml:space="preserve"> </w:t>
            </w:r>
            <w:r w:rsidR="00EE6FF0">
              <w:t>system information</w:t>
            </w:r>
          </w:p>
        </w:tc>
      </w:tr>
    </w:tbl>
    <w:p w14:paraId="4B702707" w14:textId="77777777" w:rsidR="00384057" w:rsidRDefault="00384057" w:rsidP="009E4A95">
      <w:pPr>
        <w:pStyle w:val="Caption"/>
      </w:pPr>
    </w:p>
    <w:p w14:paraId="069121AB" w14:textId="13C6B2C0" w:rsidR="0041754B" w:rsidRDefault="00AD371B" w:rsidP="009E4A95">
      <w:pPr>
        <w:pStyle w:val="Caption"/>
      </w:pPr>
      <w:r>
        <w:object w:dxaOrig="11472" w:dyaOrig="9121" w14:anchorId="439D4C9E">
          <v:shape id="_x0000_i1026" type="#_x0000_t75" style="width:467.5pt;height:371.2pt" o:ole="">
            <v:imagedata r:id="rId14" o:title=""/>
          </v:shape>
          <o:OLEObject Type="Embed" ProgID="Visio.Drawing.15" ShapeID="_x0000_i1026" DrawAspect="Content" ObjectID="_1477574101" r:id="rId15"/>
        </w:object>
      </w:r>
    </w:p>
    <w:p w14:paraId="7D54008E" w14:textId="3F5C60D9" w:rsidR="009E4A95" w:rsidRDefault="009E4A95" w:rsidP="009E4A95">
      <w:pPr>
        <w:pStyle w:val="Caption"/>
      </w:pPr>
      <w:bookmarkStart w:id="21" w:name="_Toc401094427"/>
      <w:r>
        <w:t xml:space="preserve">Figure </w:t>
      </w:r>
      <w:r w:rsidR="0069131E">
        <w:fldChar w:fldCharType="begin"/>
      </w:r>
      <w:r w:rsidR="0069131E">
        <w:instrText xml:space="preserve"> SEQ Figure \* ARABIC </w:instrText>
      </w:r>
      <w:r w:rsidR="0069131E">
        <w:fldChar w:fldCharType="separate"/>
      </w:r>
      <w:r w:rsidR="005D6B7E">
        <w:rPr>
          <w:noProof/>
        </w:rPr>
        <w:t>2</w:t>
      </w:r>
      <w:r w:rsidR="0069131E">
        <w:rPr>
          <w:noProof/>
        </w:rPr>
        <w:fldChar w:fldCharType="end"/>
      </w:r>
      <w:r>
        <w:t xml:space="preserve"> - </w:t>
      </w:r>
      <w:r w:rsidRPr="00A20ED1">
        <w:t>PurchaseTextbooks Use Case</w:t>
      </w:r>
      <w:bookmarkEnd w:id="21"/>
    </w:p>
    <w:p w14:paraId="4CFA63B9" w14:textId="398E8947" w:rsidR="004D4BBE" w:rsidRDefault="004D4BBE" w:rsidP="004D4BBE"/>
    <w:p w14:paraId="53FE951B" w14:textId="2039162E" w:rsidR="003840B9" w:rsidRDefault="003840B9" w:rsidP="003840B9">
      <w:pPr>
        <w:pStyle w:val="Caption"/>
        <w:keepNext/>
      </w:pPr>
      <w:bookmarkStart w:id="22" w:name="_Toc401094655"/>
      <w:r>
        <w:t xml:space="preserve">Table </w:t>
      </w:r>
      <w:r w:rsidR="0069131E">
        <w:fldChar w:fldCharType="begin"/>
      </w:r>
      <w:r w:rsidR="0069131E">
        <w:instrText xml:space="preserve"> SEQ Table \* ARABIC </w:instrText>
      </w:r>
      <w:r w:rsidR="0069131E">
        <w:fldChar w:fldCharType="separate"/>
      </w:r>
      <w:r w:rsidR="005D6B7E">
        <w:rPr>
          <w:noProof/>
        </w:rPr>
        <w:t>4</w:t>
      </w:r>
      <w:r w:rsidR="0069131E">
        <w:rPr>
          <w:noProof/>
        </w:rPr>
        <w:fldChar w:fldCharType="end"/>
      </w:r>
      <w:r>
        <w:t xml:space="preserve"> - PurchaseTextbooks Use Case Descriptions</w:t>
      </w:r>
      <w:bookmarkEnd w:id="22"/>
    </w:p>
    <w:tbl>
      <w:tblPr>
        <w:tblStyle w:val="GridTable2-Accent11"/>
        <w:tblW w:w="0" w:type="auto"/>
        <w:tblLook w:val="0400" w:firstRow="0" w:lastRow="0" w:firstColumn="0" w:lastColumn="0" w:noHBand="0" w:noVBand="1"/>
      </w:tblPr>
      <w:tblGrid>
        <w:gridCol w:w="1101"/>
        <w:gridCol w:w="2268"/>
        <w:gridCol w:w="6207"/>
      </w:tblGrid>
      <w:tr w:rsidR="004D4BBE" w14:paraId="5EEC74CA" w14:textId="77777777" w:rsidTr="00934F59">
        <w:trPr>
          <w:cnfStyle w:val="000000100000" w:firstRow="0" w:lastRow="0" w:firstColumn="0" w:lastColumn="0" w:oddVBand="0" w:evenVBand="0" w:oddHBand="1" w:evenHBand="0" w:firstRowFirstColumn="0" w:firstRowLastColumn="0" w:lastRowFirstColumn="0" w:lastRowLastColumn="0"/>
        </w:trPr>
        <w:tc>
          <w:tcPr>
            <w:tcW w:w="1101" w:type="dxa"/>
          </w:tcPr>
          <w:p w14:paraId="251AFA6A" w14:textId="7E276DFD" w:rsidR="004D4BBE" w:rsidRPr="00590EF5" w:rsidRDefault="00A15CED" w:rsidP="004D4BBE">
            <w:pPr>
              <w:rPr>
                <w:b/>
              </w:rPr>
            </w:pPr>
            <w:r>
              <w:t>[</w:t>
            </w:r>
            <w:r w:rsidR="00436A5B">
              <w:t>UC-05</w:t>
            </w:r>
            <w:r>
              <w:t>]</w:t>
            </w:r>
          </w:p>
        </w:tc>
        <w:tc>
          <w:tcPr>
            <w:tcW w:w="2268" w:type="dxa"/>
          </w:tcPr>
          <w:p w14:paraId="17057EC4" w14:textId="38CFB98A" w:rsidR="004D4BBE" w:rsidRPr="00590EF5" w:rsidRDefault="004D4BBE" w:rsidP="004D4BBE">
            <w:pPr>
              <w:rPr>
                <w:b/>
              </w:rPr>
            </w:pPr>
            <w:r w:rsidRPr="00590EF5">
              <w:t>Refresh</w:t>
            </w:r>
          </w:p>
        </w:tc>
        <w:tc>
          <w:tcPr>
            <w:tcW w:w="6207" w:type="dxa"/>
          </w:tcPr>
          <w:p w14:paraId="48DCEFE8" w14:textId="50D25376" w:rsidR="004D4BBE" w:rsidRPr="00590EF5" w:rsidRDefault="00590EF5" w:rsidP="004D116B">
            <w:pPr>
              <w:rPr>
                <w:b/>
              </w:rPr>
            </w:pPr>
            <w:r>
              <w:t xml:space="preserve">The </w:t>
            </w:r>
            <w:r w:rsidR="004D116B">
              <w:t>User</w:t>
            </w:r>
            <w:r>
              <w:t xml:space="preserve"> refreshes the list of </w:t>
            </w:r>
            <w:r w:rsidR="004D4BBE" w:rsidRPr="00590EF5">
              <w:t>available content</w:t>
            </w:r>
          </w:p>
        </w:tc>
      </w:tr>
      <w:tr w:rsidR="004D4BBE" w14:paraId="21095B17" w14:textId="77777777" w:rsidTr="00934F59">
        <w:tc>
          <w:tcPr>
            <w:tcW w:w="1101" w:type="dxa"/>
          </w:tcPr>
          <w:p w14:paraId="30495D99" w14:textId="56231E62" w:rsidR="004D4BBE" w:rsidRPr="00590EF5" w:rsidRDefault="00A15CED" w:rsidP="004D4BBE">
            <w:pPr>
              <w:rPr>
                <w:b/>
              </w:rPr>
            </w:pPr>
            <w:r>
              <w:t>[</w:t>
            </w:r>
            <w:r w:rsidR="00436A5B">
              <w:t>UC-06</w:t>
            </w:r>
            <w:r>
              <w:t>]</w:t>
            </w:r>
          </w:p>
        </w:tc>
        <w:tc>
          <w:tcPr>
            <w:tcW w:w="2268" w:type="dxa"/>
          </w:tcPr>
          <w:p w14:paraId="099885DC" w14:textId="2B14EDE9" w:rsidR="004D4BBE" w:rsidRDefault="00590EF5" w:rsidP="007A45D5">
            <w:r>
              <w:t>AddToShopping</w:t>
            </w:r>
            <w:r w:rsidR="007A45D5">
              <w:t>C</w:t>
            </w:r>
            <w:r w:rsidR="004D4BBE">
              <w:t>art</w:t>
            </w:r>
          </w:p>
        </w:tc>
        <w:tc>
          <w:tcPr>
            <w:tcW w:w="6207" w:type="dxa"/>
          </w:tcPr>
          <w:p w14:paraId="3B540324" w14:textId="1050294A" w:rsidR="004D4BBE" w:rsidRDefault="004D4BBE" w:rsidP="00590EF5">
            <w:r>
              <w:t xml:space="preserve">The </w:t>
            </w:r>
            <w:r w:rsidR="00FE2E5F">
              <w:t>Student</w:t>
            </w:r>
            <w:r>
              <w:t xml:space="preserve"> adds </w:t>
            </w:r>
            <w:r w:rsidR="00590EF5">
              <w:t>content to the</w:t>
            </w:r>
            <w:r>
              <w:t xml:space="preserve"> shopping cart</w:t>
            </w:r>
          </w:p>
        </w:tc>
      </w:tr>
      <w:tr w:rsidR="004D4BBE" w14:paraId="118A2B7D" w14:textId="77777777" w:rsidTr="00934F59">
        <w:trPr>
          <w:cnfStyle w:val="000000100000" w:firstRow="0" w:lastRow="0" w:firstColumn="0" w:lastColumn="0" w:oddVBand="0" w:evenVBand="0" w:oddHBand="1" w:evenHBand="0" w:firstRowFirstColumn="0" w:firstRowLastColumn="0" w:lastRowFirstColumn="0" w:lastRowLastColumn="0"/>
        </w:trPr>
        <w:tc>
          <w:tcPr>
            <w:tcW w:w="1101" w:type="dxa"/>
          </w:tcPr>
          <w:p w14:paraId="3EEFF00A" w14:textId="4AE63262" w:rsidR="004D4BBE" w:rsidRPr="00590EF5" w:rsidRDefault="00A15CED" w:rsidP="004D4BBE">
            <w:pPr>
              <w:rPr>
                <w:b/>
              </w:rPr>
            </w:pPr>
            <w:r>
              <w:t>[</w:t>
            </w:r>
            <w:r w:rsidR="00436A5B">
              <w:t>UC-07</w:t>
            </w:r>
            <w:r>
              <w:t>]</w:t>
            </w:r>
          </w:p>
        </w:tc>
        <w:tc>
          <w:tcPr>
            <w:tcW w:w="2268" w:type="dxa"/>
          </w:tcPr>
          <w:p w14:paraId="15D88701" w14:textId="637BE50A" w:rsidR="004D4BBE" w:rsidRDefault="00590EF5" w:rsidP="004D4BBE">
            <w:r>
              <w:t>ViewShopping</w:t>
            </w:r>
            <w:r w:rsidR="004D4BBE">
              <w:t>Cart</w:t>
            </w:r>
          </w:p>
        </w:tc>
        <w:tc>
          <w:tcPr>
            <w:tcW w:w="6207" w:type="dxa"/>
          </w:tcPr>
          <w:p w14:paraId="2EBFDCE6" w14:textId="258C136E" w:rsidR="004D4BBE" w:rsidRDefault="00B528F7" w:rsidP="004D116B">
            <w:r>
              <w:t xml:space="preserve">The </w:t>
            </w:r>
            <w:r w:rsidR="00FE2E5F">
              <w:t>Student</w:t>
            </w:r>
            <w:r>
              <w:t xml:space="preserve"> </w:t>
            </w:r>
            <w:r w:rsidR="004D116B">
              <w:t>views</w:t>
            </w:r>
            <w:r>
              <w:t xml:space="preserve"> what is in their shopping cart</w:t>
            </w:r>
          </w:p>
        </w:tc>
      </w:tr>
      <w:tr w:rsidR="004D4BBE" w14:paraId="37E0BFC8" w14:textId="77777777" w:rsidTr="00934F59">
        <w:tc>
          <w:tcPr>
            <w:tcW w:w="1101" w:type="dxa"/>
          </w:tcPr>
          <w:p w14:paraId="7CB31C45" w14:textId="1ACB1FD6" w:rsidR="004D4BBE" w:rsidRPr="00590EF5" w:rsidRDefault="00A15CED" w:rsidP="004D4BBE">
            <w:pPr>
              <w:rPr>
                <w:b/>
              </w:rPr>
            </w:pPr>
            <w:r>
              <w:t>[</w:t>
            </w:r>
            <w:r w:rsidR="00436A5B">
              <w:t>UC-08</w:t>
            </w:r>
            <w:r>
              <w:t>]</w:t>
            </w:r>
          </w:p>
        </w:tc>
        <w:tc>
          <w:tcPr>
            <w:tcW w:w="2268" w:type="dxa"/>
          </w:tcPr>
          <w:p w14:paraId="7E50764D" w14:textId="0ECFBF16" w:rsidR="004D4BBE" w:rsidRDefault="004D4BBE" w:rsidP="004D4BBE">
            <w:r>
              <w:t>Checkout</w:t>
            </w:r>
          </w:p>
        </w:tc>
        <w:tc>
          <w:tcPr>
            <w:tcW w:w="6207" w:type="dxa"/>
          </w:tcPr>
          <w:p w14:paraId="6FD77642" w14:textId="0E54F515" w:rsidR="004D4BBE" w:rsidRDefault="00B528F7" w:rsidP="005A7C12">
            <w:r>
              <w:t xml:space="preserve">The </w:t>
            </w:r>
            <w:r w:rsidR="00FE2E5F">
              <w:t>Student</w:t>
            </w:r>
            <w:r>
              <w:t xml:space="preserve"> chooses to purchase what is in </w:t>
            </w:r>
            <w:r w:rsidR="005A7C12">
              <w:t xml:space="preserve">their shopping cart and enters </w:t>
            </w:r>
            <w:r>
              <w:t>their billing information</w:t>
            </w:r>
          </w:p>
        </w:tc>
      </w:tr>
      <w:tr w:rsidR="004D4BBE" w14:paraId="09ACA6C0" w14:textId="77777777" w:rsidTr="00934F59">
        <w:trPr>
          <w:cnfStyle w:val="000000100000" w:firstRow="0" w:lastRow="0" w:firstColumn="0" w:lastColumn="0" w:oddVBand="0" w:evenVBand="0" w:oddHBand="1" w:evenHBand="0" w:firstRowFirstColumn="0" w:firstRowLastColumn="0" w:lastRowFirstColumn="0" w:lastRowLastColumn="0"/>
        </w:trPr>
        <w:tc>
          <w:tcPr>
            <w:tcW w:w="1101" w:type="dxa"/>
          </w:tcPr>
          <w:p w14:paraId="4A25FBF4" w14:textId="4336073D" w:rsidR="004D4BBE" w:rsidRPr="00590EF5" w:rsidRDefault="00A15CED">
            <w:pPr>
              <w:rPr>
                <w:b/>
              </w:rPr>
            </w:pPr>
            <w:r>
              <w:t>[</w:t>
            </w:r>
            <w:r w:rsidR="00436A5B">
              <w:t>UC-09</w:t>
            </w:r>
            <w:r>
              <w:t>]</w:t>
            </w:r>
          </w:p>
        </w:tc>
        <w:tc>
          <w:tcPr>
            <w:tcW w:w="2268" w:type="dxa"/>
          </w:tcPr>
          <w:p w14:paraId="2E3F9CB4" w14:textId="5ADE6E4D" w:rsidR="004D4BBE" w:rsidRDefault="00296B80" w:rsidP="004D4BBE">
            <w:r>
              <w:t>Clear</w:t>
            </w:r>
            <w:r w:rsidR="004D4BBE">
              <w:t>Cart</w:t>
            </w:r>
          </w:p>
        </w:tc>
        <w:tc>
          <w:tcPr>
            <w:tcW w:w="6207" w:type="dxa"/>
          </w:tcPr>
          <w:p w14:paraId="596B6FCB" w14:textId="0D679D73" w:rsidR="004D4BBE" w:rsidRDefault="00B528F7" w:rsidP="004D4BBE">
            <w:r>
              <w:t xml:space="preserve">The </w:t>
            </w:r>
            <w:r w:rsidR="00FE2E5F">
              <w:t>Student</w:t>
            </w:r>
            <w:r>
              <w:t xml:space="preserve"> empties their cart</w:t>
            </w:r>
          </w:p>
        </w:tc>
      </w:tr>
    </w:tbl>
    <w:p w14:paraId="11BECC97" w14:textId="77777777" w:rsidR="00C30707" w:rsidRDefault="00C30707" w:rsidP="004D4BBE"/>
    <w:p w14:paraId="3560F816" w14:textId="77777777" w:rsidR="00C30707" w:rsidRDefault="00C30707">
      <w:r>
        <w:br w:type="page"/>
      </w:r>
    </w:p>
    <w:p w14:paraId="05537ACB" w14:textId="216CEE0A" w:rsidR="009E4A95" w:rsidRDefault="00AD371B" w:rsidP="00BD5256">
      <w:pPr>
        <w:keepNext/>
        <w:jc w:val="center"/>
      </w:pPr>
      <w:r>
        <w:object w:dxaOrig="10333" w:dyaOrig="6325" w14:anchorId="06E6930D">
          <v:shape id="_x0000_i1027" type="#_x0000_t75" style="width:467.55pt;height:285.9pt" o:ole="">
            <v:imagedata r:id="rId16" o:title=""/>
          </v:shape>
          <o:OLEObject Type="Embed" ProgID="Visio.Drawing.15" ShapeID="_x0000_i1027" DrawAspect="Content" ObjectID="_1477574102" r:id="rId17"/>
        </w:object>
      </w:r>
    </w:p>
    <w:p w14:paraId="6E9A7650" w14:textId="72C45206" w:rsidR="009E4A95" w:rsidRDefault="009E4A95" w:rsidP="009E4A95">
      <w:pPr>
        <w:pStyle w:val="Caption"/>
      </w:pPr>
      <w:bookmarkStart w:id="23" w:name="_Toc401094428"/>
      <w:r>
        <w:t xml:space="preserve">Figure </w:t>
      </w:r>
      <w:r w:rsidR="0069131E">
        <w:fldChar w:fldCharType="begin"/>
      </w:r>
      <w:r w:rsidR="0069131E">
        <w:instrText xml:space="preserve"> SEQ Figure \* ARABIC </w:instrText>
      </w:r>
      <w:r w:rsidR="0069131E">
        <w:fldChar w:fldCharType="separate"/>
      </w:r>
      <w:r w:rsidR="005D6B7E">
        <w:rPr>
          <w:noProof/>
        </w:rPr>
        <w:t>3</w:t>
      </w:r>
      <w:r w:rsidR="0069131E">
        <w:rPr>
          <w:noProof/>
        </w:rPr>
        <w:fldChar w:fldCharType="end"/>
      </w:r>
      <w:r>
        <w:t xml:space="preserve"> - </w:t>
      </w:r>
      <w:r w:rsidRPr="00DF7E1F">
        <w:t>ManageContent Use Case</w:t>
      </w:r>
      <w:bookmarkEnd w:id="23"/>
    </w:p>
    <w:p w14:paraId="33C4F911" w14:textId="77777777" w:rsidR="00AF71BD" w:rsidRPr="00AF71BD" w:rsidRDefault="00AF71BD" w:rsidP="00AF71BD"/>
    <w:p w14:paraId="12231381" w14:textId="485E2C21" w:rsidR="003840B9" w:rsidRDefault="003840B9" w:rsidP="003840B9">
      <w:pPr>
        <w:pStyle w:val="Caption"/>
        <w:keepNext/>
      </w:pPr>
      <w:bookmarkStart w:id="24" w:name="_Toc401094656"/>
      <w:r>
        <w:t xml:space="preserve">Table </w:t>
      </w:r>
      <w:r w:rsidR="0069131E">
        <w:fldChar w:fldCharType="begin"/>
      </w:r>
      <w:r w:rsidR="0069131E">
        <w:instrText xml:space="preserve"> SEQ Table \* ARABIC </w:instrText>
      </w:r>
      <w:r w:rsidR="0069131E">
        <w:fldChar w:fldCharType="separate"/>
      </w:r>
      <w:r w:rsidR="005D6B7E">
        <w:rPr>
          <w:noProof/>
        </w:rPr>
        <w:t>5</w:t>
      </w:r>
      <w:r w:rsidR="0069131E">
        <w:rPr>
          <w:noProof/>
        </w:rPr>
        <w:fldChar w:fldCharType="end"/>
      </w:r>
      <w:r>
        <w:t xml:space="preserve"> - ManageContent Use Case Descriptions</w:t>
      </w:r>
      <w:bookmarkEnd w:id="24"/>
    </w:p>
    <w:tbl>
      <w:tblPr>
        <w:tblStyle w:val="GridTable2-Accent11"/>
        <w:tblW w:w="0" w:type="auto"/>
        <w:tblLook w:val="0400" w:firstRow="0" w:lastRow="0" w:firstColumn="0" w:lastColumn="0" w:noHBand="0" w:noVBand="1"/>
      </w:tblPr>
      <w:tblGrid>
        <w:gridCol w:w="1156"/>
        <w:gridCol w:w="2354"/>
        <w:gridCol w:w="6066"/>
      </w:tblGrid>
      <w:tr w:rsidR="0085748A" w14:paraId="1B34C681" w14:textId="77777777" w:rsidTr="00934F59">
        <w:trPr>
          <w:cnfStyle w:val="000000100000" w:firstRow="0" w:lastRow="0" w:firstColumn="0" w:lastColumn="0" w:oddVBand="0" w:evenVBand="0" w:oddHBand="1" w:evenHBand="0" w:firstRowFirstColumn="0" w:firstRowLastColumn="0" w:lastRowFirstColumn="0" w:lastRowLastColumn="0"/>
        </w:trPr>
        <w:tc>
          <w:tcPr>
            <w:tcW w:w="1156" w:type="dxa"/>
          </w:tcPr>
          <w:p w14:paraId="311C7011" w14:textId="52B00B51" w:rsidR="0085748A" w:rsidRDefault="0085748A" w:rsidP="00FF5319">
            <w:pPr>
              <w:tabs>
                <w:tab w:val="center" w:pos="1488"/>
              </w:tabs>
            </w:pPr>
            <w:r>
              <w:t>[UC-05]</w:t>
            </w:r>
          </w:p>
        </w:tc>
        <w:tc>
          <w:tcPr>
            <w:tcW w:w="2354" w:type="dxa"/>
          </w:tcPr>
          <w:p w14:paraId="2B041C89" w14:textId="46AF1511" w:rsidR="0085748A" w:rsidRDefault="0085748A" w:rsidP="004D4BBE">
            <w:r>
              <w:t>Refresh</w:t>
            </w:r>
          </w:p>
        </w:tc>
        <w:tc>
          <w:tcPr>
            <w:tcW w:w="6066" w:type="dxa"/>
          </w:tcPr>
          <w:p w14:paraId="57C77DDF" w14:textId="45C80391" w:rsidR="0085748A" w:rsidRPr="00FE73C7" w:rsidRDefault="0085748A" w:rsidP="004D4BBE">
            <w:r>
              <w:t>The Content Manager refreshes the list of textbooks</w:t>
            </w:r>
          </w:p>
        </w:tc>
      </w:tr>
      <w:tr w:rsidR="00B528F7" w14:paraId="670A179E" w14:textId="77777777" w:rsidTr="00934F59">
        <w:tc>
          <w:tcPr>
            <w:tcW w:w="1156" w:type="dxa"/>
          </w:tcPr>
          <w:p w14:paraId="645B0830" w14:textId="1D50CB06" w:rsidR="00B528F7" w:rsidRPr="00FE73C7" w:rsidRDefault="00A15CED" w:rsidP="00FF5319">
            <w:pPr>
              <w:tabs>
                <w:tab w:val="center" w:pos="1488"/>
              </w:tabs>
              <w:rPr>
                <w:b/>
              </w:rPr>
            </w:pPr>
            <w:r>
              <w:t>[</w:t>
            </w:r>
            <w:r w:rsidR="00436A5B">
              <w:t>UC-10</w:t>
            </w:r>
            <w:r>
              <w:t>]</w:t>
            </w:r>
          </w:p>
        </w:tc>
        <w:tc>
          <w:tcPr>
            <w:tcW w:w="2354" w:type="dxa"/>
          </w:tcPr>
          <w:p w14:paraId="13560F61" w14:textId="0B03D963" w:rsidR="00B528F7" w:rsidRPr="00FE73C7" w:rsidRDefault="00FE73C7" w:rsidP="004D4BBE">
            <w:pPr>
              <w:rPr>
                <w:b/>
              </w:rPr>
            </w:pPr>
            <w:r>
              <w:t>Add</w:t>
            </w:r>
            <w:r w:rsidR="00B528F7" w:rsidRPr="00FE73C7">
              <w:t>Textbook</w:t>
            </w:r>
          </w:p>
        </w:tc>
        <w:tc>
          <w:tcPr>
            <w:tcW w:w="6066" w:type="dxa"/>
          </w:tcPr>
          <w:p w14:paraId="6798ABF7" w14:textId="39ED4BC3" w:rsidR="00B528F7" w:rsidRPr="00FE73C7" w:rsidRDefault="00B528F7" w:rsidP="004D4BBE">
            <w:pPr>
              <w:rPr>
                <w:b/>
              </w:rPr>
            </w:pPr>
            <w:r w:rsidRPr="00FE73C7">
              <w:t>The Co</w:t>
            </w:r>
            <w:r w:rsidR="00E3576C">
              <w:t xml:space="preserve">ntent Manager adds a textbook </w:t>
            </w:r>
            <w:r w:rsidRPr="00FE73C7">
              <w:t>to the system</w:t>
            </w:r>
          </w:p>
        </w:tc>
      </w:tr>
      <w:tr w:rsidR="00B528F7" w14:paraId="2829F41A" w14:textId="77777777" w:rsidTr="00934F59">
        <w:trPr>
          <w:cnfStyle w:val="000000100000" w:firstRow="0" w:lastRow="0" w:firstColumn="0" w:lastColumn="0" w:oddVBand="0" w:evenVBand="0" w:oddHBand="1" w:evenHBand="0" w:firstRowFirstColumn="0" w:firstRowLastColumn="0" w:lastRowFirstColumn="0" w:lastRowLastColumn="0"/>
        </w:trPr>
        <w:tc>
          <w:tcPr>
            <w:tcW w:w="1156" w:type="dxa"/>
          </w:tcPr>
          <w:p w14:paraId="0938F007" w14:textId="613D76EF" w:rsidR="00B528F7" w:rsidRPr="00FE73C7" w:rsidRDefault="00A15CED" w:rsidP="004D4BBE">
            <w:pPr>
              <w:rPr>
                <w:b/>
              </w:rPr>
            </w:pPr>
            <w:r>
              <w:t>[</w:t>
            </w:r>
            <w:r w:rsidR="00436A5B">
              <w:t>UC-11</w:t>
            </w:r>
            <w:r>
              <w:t>]</w:t>
            </w:r>
          </w:p>
        </w:tc>
        <w:tc>
          <w:tcPr>
            <w:tcW w:w="2354" w:type="dxa"/>
          </w:tcPr>
          <w:p w14:paraId="685CF809" w14:textId="6456705E" w:rsidR="00B528F7" w:rsidRDefault="00FE73C7" w:rsidP="00FE73C7">
            <w:r>
              <w:t>Textbook</w:t>
            </w:r>
            <w:r w:rsidR="00B528F7">
              <w:t>Exists</w:t>
            </w:r>
          </w:p>
        </w:tc>
        <w:tc>
          <w:tcPr>
            <w:tcW w:w="6066" w:type="dxa"/>
          </w:tcPr>
          <w:p w14:paraId="51A453A6" w14:textId="0D9CB25A" w:rsidR="00B528F7" w:rsidRDefault="00B528F7" w:rsidP="004D4BBE">
            <w:r>
              <w:t>The system already contains the textbook</w:t>
            </w:r>
          </w:p>
        </w:tc>
      </w:tr>
      <w:tr w:rsidR="00B528F7" w14:paraId="00359915" w14:textId="77777777" w:rsidTr="00934F59">
        <w:tc>
          <w:tcPr>
            <w:tcW w:w="1156" w:type="dxa"/>
          </w:tcPr>
          <w:p w14:paraId="6C865964" w14:textId="2C13621D" w:rsidR="00B528F7" w:rsidRPr="00FE73C7" w:rsidRDefault="00A15CED" w:rsidP="004D4BBE">
            <w:pPr>
              <w:rPr>
                <w:b/>
              </w:rPr>
            </w:pPr>
            <w:r>
              <w:t>[</w:t>
            </w:r>
            <w:r w:rsidR="00436A5B">
              <w:t>UC-12</w:t>
            </w:r>
            <w:r>
              <w:t>]</w:t>
            </w:r>
          </w:p>
        </w:tc>
        <w:tc>
          <w:tcPr>
            <w:tcW w:w="2354" w:type="dxa"/>
          </w:tcPr>
          <w:p w14:paraId="79204A42" w14:textId="5B100F08" w:rsidR="00B528F7" w:rsidRDefault="005D1EF5" w:rsidP="004D4BBE">
            <w:r>
              <w:t>Edit</w:t>
            </w:r>
            <w:r w:rsidR="00B528F7">
              <w:t>Textbook</w:t>
            </w:r>
          </w:p>
        </w:tc>
        <w:tc>
          <w:tcPr>
            <w:tcW w:w="6066" w:type="dxa"/>
          </w:tcPr>
          <w:p w14:paraId="66CDCCC5" w14:textId="121D7FF9" w:rsidR="00B528F7" w:rsidRDefault="005D1EF5">
            <w:r>
              <w:t>The Content Manager edits a textbook’s information (what is available for purchase)</w:t>
            </w:r>
            <w:r w:rsidDel="005D1EF5">
              <w:t xml:space="preserve"> </w:t>
            </w:r>
          </w:p>
        </w:tc>
      </w:tr>
      <w:tr w:rsidR="00B528F7" w14:paraId="7499F3E5" w14:textId="77777777" w:rsidTr="00934F59">
        <w:trPr>
          <w:cnfStyle w:val="000000100000" w:firstRow="0" w:lastRow="0" w:firstColumn="0" w:lastColumn="0" w:oddVBand="0" w:evenVBand="0" w:oddHBand="1" w:evenHBand="0" w:firstRowFirstColumn="0" w:firstRowLastColumn="0" w:lastRowFirstColumn="0" w:lastRowLastColumn="0"/>
        </w:trPr>
        <w:tc>
          <w:tcPr>
            <w:tcW w:w="1156" w:type="dxa"/>
          </w:tcPr>
          <w:p w14:paraId="233E633E" w14:textId="6592B26E" w:rsidR="00B528F7" w:rsidRPr="00FE73C7" w:rsidRDefault="00A15CED" w:rsidP="00FC2815">
            <w:pPr>
              <w:rPr>
                <w:b/>
              </w:rPr>
            </w:pPr>
            <w:r>
              <w:t>[</w:t>
            </w:r>
            <w:r w:rsidR="00436A5B">
              <w:t>UC-13</w:t>
            </w:r>
            <w:r>
              <w:t>]</w:t>
            </w:r>
          </w:p>
        </w:tc>
        <w:tc>
          <w:tcPr>
            <w:tcW w:w="2354" w:type="dxa"/>
          </w:tcPr>
          <w:p w14:paraId="2B72063C" w14:textId="10C333AC" w:rsidR="00B528F7" w:rsidRDefault="005D1EF5" w:rsidP="004D4BBE">
            <w:r>
              <w:t>Delete</w:t>
            </w:r>
            <w:r w:rsidR="00B528F7">
              <w:t>Textbook</w:t>
            </w:r>
          </w:p>
        </w:tc>
        <w:tc>
          <w:tcPr>
            <w:tcW w:w="6066" w:type="dxa"/>
          </w:tcPr>
          <w:p w14:paraId="50660350" w14:textId="7880458C" w:rsidR="00B528F7" w:rsidRDefault="005D1EF5" w:rsidP="004D4BBE">
            <w:r>
              <w:t>The Content Manager removes a textbook from the system</w:t>
            </w:r>
            <w:r w:rsidDel="005D1EF5">
              <w:t xml:space="preserve"> </w:t>
            </w:r>
          </w:p>
        </w:tc>
      </w:tr>
    </w:tbl>
    <w:p w14:paraId="486267CB" w14:textId="77777777" w:rsidR="00DD4935" w:rsidRDefault="00DD4935" w:rsidP="004D4BBE"/>
    <w:p w14:paraId="732AED81" w14:textId="2E35B2FC" w:rsidR="001B6D5B" w:rsidRDefault="00DD4935" w:rsidP="009E4A95">
      <w:r>
        <w:br w:type="page"/>
      </w:r>
    </w:p>
    <w:p w14:paraId="75B722A4" w14:textId="1EBA0D47" w:rsidR="009E4A95" w:rsidRDefault="00AD371B" w:rsidP="00BD5256">
      <w:pPr>
        <w:keepNext/>
        <w:jc w:val="center"/>
      </w:pPr>
      <w:r>
        <w:object w:dxaOrig="9709" w:dyaOrig="7693" w14:anchorId="0E93AB0F">
          <v:shape id="_x0000_i1028" type="#_x0000_t75" style="width:467.95pt;height:370.8pt" o:ole="">
            <v:imagedata r:id="rId18" o:title=""/>
          </v:shape>
          <o:OLEObject Type="Embed" ProgID="Visio.Drawing.15" ShapeID="_x0000_i1028" DrawAspect="Content" ObjectID="_1477574103" r:id="rId19"/>
        </w:object>
      </w:r>
    </w:p>
    <w:p w14:paraId="50E666B9" w14:textId="65914F54" w:rsidR="001B6D5B" w:rsidRDefault="009E4A95" w:rsidP="009E4A95">
      <w:pPr>
        <w:pStyle w:val="Caption"/>
      </w:pPr>
      <w:bookmarkStart w:id="25" w:name="_Toc401094429"/>
      <w:r>
        <w:t xml:space="preserve">Figure </w:t>
      </w:r>
      <w:r w:rsidR="0069131E">
        <w:fldChar w:fldCharType="begin"/>
      </w:r>
      <w:r w:rsidR="0069131E">
        <w:instrText xml:space="preserve"> SEQ Figure \* ARABIC </w:instrText>
      </w:r>
      <w:r w:rsidR="0069131E">
        <w:fldChar w:fldCharType="separate"/>
      </w:r>
      <w:r w:rsidR="005D6B7E">
        <w:rPr>
          <w:noProof/>
        </w:rPr>
        <w:t>4</w:t>
      </w:r>
      <w:r w:rsidR="0069131E">
        <w:rPr>
          <w:noProof/>
        </w:rPr>
        <w:fldChar w:fldCharType="end"/>
      </w:r>
      <w:r>
        <w:t xml:space="preserve"> - </w:t>
      </w:r>
      <w:r w:rsidRPr="00C70F4F">
        <w:t>ManageSystemData Use Case</w:t>
      </w:r>
      <w:bookmarkEnd w:id="25"/>
    </w:p>
    <w:p w14:paraId="70334575" w14:textId="77777777" w:rsidR="003840B9" w:rsidRPr="003840B9" w:rsidRDefault="003840B9" w:rsidP="003840B9"/>
    <w:p w14:paraId="6E7448E8" w14:textId="0D6B80A7" w:rsidR="003840B9" w:rsidRDefault="003840B9" w:rsidP="003840B9">
      <w:pPr>
        <w:pStyle w:val="Caption"/>
        <w:keepNext/>
      </w:pPr>
      <w:bookmarkStart w:id="26" w:name="_Toc401094657"/>
      <w:r>
        <w:t xml:space="preserve">Table </w:t>
      </w:r>
      <w:r w:rsidR="0069131E">
        <w:fldChar w:fldCharType="begin"/>
      </w:r>
      <w:r w:rsidR="0069131E">
        <w:instrText xml:space="preserve"> SEQ Table \* ARABIC </w:instrText>
      </w:r>
      <w:r w:rsidR="0069131E">
        <w:fldChar w:fldCharType="separate"/>
      </w:r>
      <w:r w:rsidR="005D6B7E">
        <w:rPr>
          <w:noProof/>
        </w:rPr>
        <w:t>6</w:t>
      </w:r>
      <w:r w:rsidR="0069131E">
        <w:rPr>
          <w:noProof/>
        </w:rPr>
        <w:fldChar w:fldCharType="end"/>
      </w:r>
      <w:r>
        <w:t xml:space="preserve"> - ManageSystemData Use Case Descriptions</w:t>
      </w:r>
      <w:bookmarkEnd w:id="26"/>
    </w:p>
    <w:tbl>
      <w:tblPr>
        <w:tblStyle w:val="GridTable2-Accent11"/>
        <w:tblW w:w="0" w:type="auto"/>
        <w:tblLook w:val="0400" w:firstRow="0" w:lastRow="0" w:firstColumn="0" w:lastColumn="0" w:noHBand="0" w:noVBand="1"/>
      </w:tblPr>
      <w:tblGrid>
        <w:gridCol w:w="1156"/>
        <w:gridCol w:w="2213"/>
        <w:gridCol w:w="6207"/>
      </w:tblGrid>
      <w:tr w:rsidR="001B6D5B" w14:paraId="3F16DF9E" w14:textId="77777777" w:rsidTr="00934F59">
        <w:trPr>
          <w:cnfStyle w:val="000000100000" w:firstRow="0" w:lastRow="0" w:firstColumn="0" w:lastColumn="0" w:oddVBand="0" w:evenVBand="0" w:oddHBand="1" w:evenHBand="0" w:firstRowFirstColumn="0" w:firstRowLastColumn="0" w:lastRowFirstColumn="0" w:lastRowLastColumn="0"/>
        </w:trPr>
        <w:tc>
          <w:tcPr>
            <w:tcW w:w="1156" w:type="dxa"/>
          </w:tcPr>
          <w:p w14:paraId="31FFA099" w14:textId="3C407FE1" w:rsidR="001B6D5B" w:rsidRPr="00FE73C7" w:rsidRDefault="00A15CED" w:rsidP="001B6D5B">
            <w:pPr>
              <w:tabs>
                <w:tab w:val="center" w:pos="1488"/>
              </w:tabs>
              <w:rPr>
                <w:b/>
              </w:rPr>
            </w:pPr>
            <w:r>
              <w:t>[</w:t>
            </w:r>
            <w:r w:rsidR="00436A5B">
              <w:t>UC-14</w:t>
            </w:r>
            <w:r>
              <w:t>]</w:t>
            </w:r>
          </w:p>
        </w:tc>
        <w:tc>
          <w:tcPr>
            <w:tcW w:w="2213" w:type="dxa"/>
          </w:tcPr>
          <w:p w14:paraId="36C0DBCF" w14:textId="1EC2945D" w:rsidR="001B6D5B" w:rsidRPr="00FE73C7" w:rsidRDefault="001B6D5B" w:rsidP="00F02D89">
            <w:pPr>
              <w:rPr>
                <w:b/>
              </w:rPr>
            </w:pPr>
            <w:r>
              <w:t>ManageCourses</w:t>
            </w:r>
          </w:p>
        </w:tc>
        <w:tc>
          <w:tcPr>
            <w:tcW w:w="6207" w:type="dxa"/>
          </w:tcPr>
          <w:p w14:paraId="1FBD5FF4" w14:textId="480ED6D0" w:rsidR="001B6D5B" w:rsidRPr="00FE73C7" w:rsidRDefault="001B6D5B" w:rsidP="00F02D89">
            <w:pPr>
              <w:rPr>
                <w:b/>
              </w:rPr>
            </w:pPr>
            <w:r w:rsidRPr="00FE73C7">
              <w:t>The Content Manager</w:t>
            </w:r>
            <w:r w:rsidR="001C6415">
              <w:t xml:space="preserve"> manages the courses that are in the system</w:t>
            </w:r>
          </w:p>
        </w:tc>
      </w:tr>
      <w:tr w:rsidR="001B6D5B" w14:paraId="063D09DB" w14:textId="77777777" w:rsidTr="00934F59">
        <w:tc>
          <w:tcPr>
            <w:tcW w:w="1156" w:type="dxa"/>
          </w:tcPr>
          <w:p w14:paraId="6B8D9147" w14:textId="0C065E77" w:rsidR="001B6D5B" w:rsidRPr="00FE73C7" w:rsidRDefault="00A15CED" w:rsidP="00F02D89">
            <w:pPr>
              <w:rPr>
                <w:b/>
              </w:rPr>
            </w:pPr>
            <w:r>
              <w:t>[</w:t>
            </w:r>
            <w:r w:rsidR="00436A5B">
              <w:t>UC-15</w:t>
            </w:r>
            <w:r>
              <w:t>]</w:t>
            </w:r>
          </w:p>
        </w:tc>
        <w:tc>
          <w:tcPr>
            <w:tcW w:w="2213" w:type="dxa"/>
          </w:tcPr>
          <w:p w14:paraId="310B4BAD" w14:textId="7451BEA3" w:rsidR="001B6D5B" w:rsidRDefault="00E3576C" w:rsidP="00F02D89">
            <w:r>
              <w:t>AddCourse</w:t>
            </w:r>
          </w:p>
        </w:tc>
        <w:tc>
          <w:tcPr>
            <w:tcW w:w="6207" w:type="dxa"/>
          </w:tcPr>
          <w:p w14:paraId="1963017E" w14:textId="6ED8DB5B" w:rsidR="001B6D5B" w:rsidRDefault="001B6D5B" w:rsidP="00E3576C">
            <w:r>
              <w:t xml:space="preserve">The </w:t>
            </w:r>
            <w:r w:rsidR="00E3576C">
              <w:t>Content Manager add</w:t>
            </w:r>
            <w:r w:rsidR="008E26AD">
              <w:t>s</w:t>
            </w:r>
            <w:r w:rsidR="00E3576C">
              <w:t xml:space="preserve"> a course to the </w:t>
            </w:r>
            <w:r>
              <w:t>system</w:t>
            </w:r>
          </w:p>
        </w:tc>
      </w:tr>
      <w:tr w:rsidR="008E26AD" w14:paraId="69262337" w14:textId="77777777" w:rsidTr="00934F59">
        <w:trPr>
          <w:cnfStyle w:val="000000100000" w:firstRow="0" w:lastRow="0" w:firstColumn="0" w:lastColumn="0" w:oddVBand="0" w:evenVBand="0" w:oddHBand="1" w:evenHBand="0" w:firstRowFirstColumn="0" w:firstRowLastColumn="0" w:lastRowFirstColumn="0" w:lastRowLastColumn="0"/>
        </w:trPr>
        <w:tc>
          <w:tcPr>
            <w:tcW w:w="1156" w:type="dxa"/>
          </w:tcPr>
          <w:p w14:paraId="1E663D82" w14:textId="4DA9F5DA" w:rsidR="008E26AD" w:rsidRDefault="00A15CED" w:rsidP="00F02D89">
            <w:pPr>
              <w:rPr>
                <w:b/>
              </w:rPr>
            </w:pPr>
            <w:r>
              <w:t>[</w:t>
            </w:r>
            <w:r w:rsidR="00436A5B">
              <w:t>UC-16</w:t>
            </w:r>
            <w:r>
              <w:t>]</w:t>
            </w:r>
          </w:p>
        </w:tc>
        <w:tc>
          <w:tcPr>
            <w:tcW w:w="2213" w:type="dxa"/>
          </w:tcPr>
          <w:p w14:paraId="53527479" w14:textId="55C6F401" w:rsidR="008E26AD" w:rsidRDefault="008E26AD" w:rsidP="00F02D89">
            <w:r>
              <w:t>CourseExists</w:t>
            </w:r>
          </w:p>
        </w:tc>
        <w:tc>
          <w:tcPr>
            <w:tcW w:w="6207" w:type="dxa"/>
          </w:tcPr>
          <w:p w14:paraId="1D4B3467" w14:textId="4C8BB789" w:rsidR="008E26AD" w:rsidRDefault="008E26AD" w:rsidP="00E3576C">
            <w:r>
              <w:t>The system already contains the course</w:t>
            </w:r>
          </w:p>
        </w:tc>
      </w:tr>
      <w:tr w:rsidR="001B6D5B" w14:paraId="4D76D62E" w14:textId="77777777" w:rsidTr="00934F59">
        <w:tc>
          <w:tcPr>
            <w:tcW w:w="1156" w:type="dxa"/>
          </w:tcPr>
          <w:p w14:paraId="6EAFCA2F" w14:textId="29025B1F" w:rsidR="001B6D5B" w:rsidRPr="00FE73C7" w:rsidRDefault="00A15CED" w:rsidP="001B6D5B">
            <w:pPr>
              <w:rPr>
                <w:b/>
              </w:rPr>
            </w:pPr>
            <w:r>
              <w:t>[</w:t>
            </w:r>
            <w:r w:rsidR="00115EF4">
              <w:t>UC-17</w:t>
            </w:r>
            <w:r>
              <w:t>]</w:t>
            </w:r>
          </w:p>
        </w:tc>
        <w:tc>
          <w:tcPr>
            <w:tcW w:w="2213" w:type="dxa"/>
          </w:tcPr>
          <w:p w14:paraId="68EC4CAE" w14:textId="3E84C2B4" w:rsidR="001B6D5B" w:rsidRDefault="008E26AD" w:rsidP="00F02D89">
            <w:r>
              <w:t>EditCourse</w:t>
            </w:r>
          </w:p>
        </w:tc>
        <w:tc>
          <w:tcPr>
            <w:tcW w:w="6207" w:type="dxa"/>
          </w:tcPr>
          <w:p w14:paraId="4C46A6B9" w14:textId="718FC6BA" w:rsidR="001B6D5B" w:rsidRDefault="008E26AD" w:rsidP="008E26AD">
            <w:r>
              <w:t xml:space="preserve">The Content Manager edits a course’s information </w:t>
            </w:r>
          </w:p>
        </w:tc>
      </w:tr>
      <w:tr w:rsidR="001B6D5B" w14:paraId="3953E0FE" w14:textId="77777777" w:rsidTr="00934F59">
        <w:trPr>
          <w:cnfStyle w:val="000000100000" w:firstRow="0" w:lastRow="0" w:firstColumn="0" w:lastColumn="0" w:oddVBand="0" w:evenVBand="0" w:oddHBand="1" w:evenHBand="0" w:firstRowFirstColumn="0" w:firstRowLastColumn="0" w:lastRowFirstColumn="0" w:lastRowLastColumn="0"/>
        </w:trPr>
        <w:tc>
          <w:tcPr>
            <w:tcW w:w="1156" w:type="dxa"/>
          </w:tcPr>
          <w:p w14:paraId="63038DC8" w14:textId="253B8C29" w:rsidR="001B6D5B" w:rsidRPr="00FE73C7" w:rsidRDefault="00A15CED" w:rsidP="001B6D5B">
            <w:pPr>
              <w:rPr>
                <w:b/>
              </w:rPr>
            </w:pPr>
            <w:r>
              <w:t>[</w:t>
            </w:r>
            <w:r w:rsidR="00115EF4">
              <w:t>UC-18</w:t>
            </w:r>
            <w:r>
              <w:t>]</w:t>
            </w:r>
          </w:p>
        </w:tc>
        <w:tc>
          <w:tcPr>
            <w:tcW w:w="2213" w:type="dxa"/>
          </w:tcPr>
          <w:p w14:paraId="1A632127" w14:textId="45200006" w:rsidR="001B6D5B" w:rsidRDefault="008E26AD" w:rsidP="008E26AD">
            <w:r>
              <w:t>DeleteCourse</w:t>
            </w:r>
          </w:p>
        </w:tc>
        <w:tc>
          <w:tcPr>
            <w:tcW w:w="6207" w:type="dxa"/>
          </w:tcPr>
          <w:p w14:paraId="67FB936E" w14:textId="3BD9FE35" w:rsidR="001B6D5B" w:rsidRDefault="008E26AD" w:rsidP="008E26AD">
            <w:r>
              <w:t>The Content Manager removes a course from the system</w:t>
            </w:r>
          </w:p>
        </w:tc>
      </w:tr>
      <w:tr w:rsidR="00863F12" w14:paraId="0D901146" w14:textId="77777777" w:rsidTr="00934F59">
        <w:tc>
          <w:tcPr>
            <w:tcW w:w="1156" w:type="dxa"/>
          </w:tcPr>
          <w:p w14:paraId="324D3ABE" w14:textId="6AF36745" w:rsidR="00863F12" w:rsidRDefault="00863F12" w:rsidP="001B6D5B">
            <w:r>
              <w:t>[UC-05]</w:t>
            </w:r>
          </w:p>
        </w:tc>
        <w:tc>
          <w:tcPr>
            <w:tcW w:w="2213" w:type="dxa"/>
          </w:tcPr>
          <w:p w14:paraId="57D3690F" w14:textId="16CDAECA" w:rsidR="00863F12" w:rsidRDefault="00863F12" w:rsidP="008E26AD">
            <w:r>
              <w:t>Refresh</w:t>
            </w:r>
          </w:p>
        </w:tc>
        <w:tc>
          <w:tcPr>
            <w:tcW w:w="6207" w:type="dxa"/>
          </w:tcPr>
          <w:p w14:paraId="64723CB6" w14:textId="6BB74470" w:rsidR="00863F12" w:rsidRDefault="00863F12" w:rsidP="008E26AD">
            <w:r>
              <w:t>The Content Manager refreshes the list of courses</w:t>
            </w:r>
          </w:p>
        </w:tc>
      </w:tr>
    </w:tbl>
    <w:p w14:paraId="2891916B" w14:textId="735E479F" w:rsidR="001B6D5B" w:rsidRDefault="001B6D5B" w:rsidP="004D4BBE"/>
    <w:p w14:paraId="02EE9A19" w14:textId="77777777" w:rsidR="001B6D5B" w:rsidRDefault="001B6D5B">
      <w:r>
        <w:br w:type="page"/>
      </w:r>
    </w:p>
    <w:p w14:paraId="1C770CAD" w14:textId="152899B6" w:rsidR="004D4BBE" w:rsidRDefault="006C26E3" w:rsidP="001B6D5B">
      <w:pPr>
        <w:pStyle w:val="Heading4"/>
        <w:ind w:firstLine="720"/>
      </w:pPr>
      <w:r>
        <w:lastRenderedPageBreak/>
        <w:t>Use Case Flow of Events</w:t>
      </w:r>
    </w:p>
    <w:p w14:paraId="537A250E" w14:textId="492BDF0C" w:rsidR="006C26E3" w:rsidRDefault="006C26E3" w:rsidP="00340CAF">
      <w:pPr>
        <w:ind w:firstLine="720"/>
      </w:pPr>
    </w:p>
    <w:p w14:paraId="147544D5" w14:textId="103F39B9" w:rsidR="003840B9" w:rsidRDefault="003840B9" w:rsidP="003840B9">
      <w:pPr>
        <w:pStyle w:val="Caption"/>
        <w:keepNext/>
      </w:pPr>
      <w:bookmarkStart w:id="27" w:name="_Toc401094658"/>
      <w:r>
        <w:t xml:space="preserve">Table </w:t>
      </w:r>
      <w:r w:rsidR="0069131E">
        <w:fldChar w:fldCharType="begin"/>
      </w:r>
      <w:r w:rsidR="0069131E">
        <w:instrText xml:space="preserve"> SEQ Table \* ARABIC </w:instrText>
      </w:r>
      <w:r w:rsidR="0069131E">
        <w:fldChar w:fldCharType="separate"/>
      </w:r>
      <w:r w:rsidR="005D6B7E">
        <w:rPr>
          <w:noProof/>
        </w:rPr>
        <w:t>7</w:t>
      </w:r>
      <w:r w:rsidR="0069131E">
        <w:rPr>
          <w:noProof/>
        </w:rPr>
        <w:fldChar w:fldCharType="end"/>
      </w:r>
      <w:r>
        <w:t xml:space="preserve"> - PurchaseTextbooks Flow of Events</w:t>
      </w:r>
      <w:bookmarkEnd w:id="27"/>
    </w:p>
    <w:tbl>
      <w:tblPr>
        <w:tblStyle w:val="GridTable1Light-Accent11"/>
        <w:tblW w:w="0" w:type="auto"/>
        <w:tblLook w:val="0400" w:firstRow="0" w:lastRow="0" w:firstColumn="0" w:lastColumn="0" w:noHBand="0" w:noVBand="1"/>
      </w:tblPr>
      <w:tblGrid>
        <w:gridCol w:w="2518"/>
        <w:gridCol w:w="7058"/>
      </w:tblGrid>
      <w:tr w:rsidR="00004191" w14:paraId="77AF2799" w14:textId="77777777" w:rsidTr="00934F59">
        <w:tc>
          <w:tcPr>
            <w:tcW w:w="2518" w:type="dxa"/>
          </w:tcPr>
          <w:p w14:paraId="6E3EA814" w14:textId="36109DC2" w:rsidR="00004191" w:rsidRDefault="00004191" w:rsidP="001C7C10">
            <w:r>
              <w:t>Use Case Identifier</w:t>
            </w:r>
          </w:p>
        </w:tc>
        <w:tc>
          <w:tcPr>
            <w:tcW w:w="7058" w:type="dxa"/>
          </w:tcPr>
          <w:p w14:paraId="74C2FEA0" w14:textId="0EC1D098" w:rsidR="00004191" w:rsidRDefault="00A15CED" w:rsidP="001C7C10">
            <w:r>
              <w:t>[</w:t>
            </w:r>
            <w:r w:rsidR="00004191">
              <w:t>UC-01</w:t>
            </w:r>
            <w:r>
              <w:t>]</w:t>
            </w:r>
          </w:p>
        </w:tc>
      </w:tr>
      <w:tr w:rsidR="00004191" w14:paraId="3A010417" w14:textId="77777777" w:rsidTr="00934F59">
        <w:tc>
          <w:tcPr>
            <w:tcW w:w="2518" w:type="dxa"/>
          </w:tcPr>
          <w:p w14:paraId="158F12F1" w14:textId="0AFFA53B" w:rsidR="00004191" w:rsidRDefault="00004191" w:rsidP="001C7C10">
            <w:r>
              <w:t>Name</w:t>
            </w:r>
          </w:p>
        </w:tc>
        <w:tc>
          <w:tcPr>
            <w:tcW w:w="7058" w:type="dxa"/>
          </w:tcPr>
          <w:p w14:paraId="2CD672DB" w14:textId="4607FFBC" w:rsidR="00004191" w:rsidRPr="00A1161C" w:rsidRDefault="00004191" w:rsidP="003840B9">
            <w:r w:rsidRPr="00A1161C">
              <w:t>PurchaseTextbooks</w:t>
            </w:r>
          </w:p>
        </w:tc>
      </w:tr>
      <w:tr w:rsidR="00004191" w14:paraId="421FF7C1" w14:textId="77777777" w:rsidTr="00934F59">
        <w:tc>
          <w:tcPr>
            <w:tcW w:w="2518" w:type="dxa"/>
          </w:tcPr>
          <w:p w14:paraId="5406B99A" w14:textId="0C729144" w:rsidR="00004191" w:rsidRDefault="00004191" w:rsidP="001C7C10">
            <w:r>
              <w:t>Participating actors</w:t>
            </w:r>
          </w:p>
        </w:tc>
        <w:tc>
          <w:tcPr>
            <w:tcW w:w="7058" w:type="dxa"/>
          </w:tcPr>
          <w:p w14:paraId="210B1B38" w14:textId="1AC61388" w:rsidR="00004191" w:rsidRDefault="000F2B21" w:rsidP="001C7C10">
            <w:r>
              <w:t xml:space="preserve">Initiated by </w:t>
            </w:r>
            <w:r w:rsidR="00004191">
              <w:t>Student</w:t>
            </w:r>
          </w:p>
        </w:tc>
      </w:tr>
      <w:tr w:rsidR="00004191" w14:paraId="0D959B88" w14:textId="77777777" w:rsidTr="00934F59">
        <w:tc>
          <w:tcPr>
            <w:tcW w:w="2518" w:type="dxa"/>
          </w:tcPr>
          <w:p w14:paraId="5F707ABB" w14:textId="223BA676" w:rsidR="00004191" w:rsidRDefault="00004191" w:rsidP="001C7C10">
            <w:r>
              <w:t>Flow of events</w:t>
            </w:r>
          </w:p>
        </w:tc>
        <w:tc>
          <w:tcPr>
            <w:tcW w:w="7058" w:type="dxa"/>
          </w:tcPr>
          <w:p w14:paraId="1CAA7BF6" w14:textId="088301DD" w:rsidR="00ED0986" w:rsidRDefault="00ED0986" w:rsidP="00B00894">
            <w:pPr>
              <w:pStyle w:val="ListParagraph"/>
              <w:numPr>
                <w:ilvl w:val="0"/>
                <w:numId w:val="3"/>
              </w:numPr>
            </w:pPr>
            <w:r>
              <w:t>Student is shown available content.</w:t>
            </w:r>
          </w:p>
          <w:p w14:paraId="467E117E" w14:textId="272BFDAA" w:rsidR="00C86D31" w:rsidRPr="00C86D31" w:rsidRDefault="00C86D31" w:rsidP="00C86D31">
            <w:pPr>
              <w:pStyle w:val="ListParagraph"/>
              <w:numPr>
                <w:ilvl w:val="0"/>
                <w:numId w:val="3"/>
              </w:numPr>
            </w:pPr>
            <w:r w:rsidRPr="00C86D31">
              <w:t>Student can add the content</w:t>
            </w:r>
            <w:r w:rsidR="004D116B">
              <w:t xml:space="preserve"> to the shopping cart (include</w:t>
            </w:r>
            <w:r w:rsidRPr="00C86D31">
              <w:t xml:space="preserve"> </w:t>
            </w:r>
            <w:r w:rsidRPr="00DB3A3E">
              <w:rPr>
                <w:i/>
              </w:rPr>
              <w:t>Ad</w:t>
            </w:r>
            <w:r w:rsidR="00587930" w:rsidRPr="00DB3A3E">
              <w:rPr>
                <w:i/>
              </w:rPr>
              <w:t>dToS</w:t>
            </w:r>
            <w:r w:rsidRPr="00DB3A3E">
              <w:rPr>
                <w:i/>
              </w:rPr>
              <w:t>hopping</w:t>
            </w:r>
            <w:r w:rsidR="00587930" w:rsidRPr="00DB3A3E">
              <w:rPr>
                <w:i/>
              </w:rPr>
              <w:t>C</w:t>
            </w:r>
            <w:r w:rsidRPr="00DB3A3E">
              <w:rPr>
                <w:i/>
              </w:rPr>
              <w:t>art</w:t>
            </w:r>
            <w:r w:rsidRPr="00C86D31">
              <w:t>)</w:t>
            </w:r>
          </w:p>
          <w:p w14:paraId="22C26014" w14:textId="11477217" w:rsidR="00D202C8" w:rsidRDefault="003B1E38" w:rsidP="00D202C8">
            <w:pPr>
              <w:pStyle w:val="ListParagraph"/>
              <w:numPr>
                <w:ilvl w:val="0"/>
                <w:numId w:val="3"/>
              </w:numPr>
            </w:pPr>
            <w:r>
              <w:t xml:space="preserve">Student can </w:t>
            </w:r>
            <w:r w:rsidR="00D202C8">
              <w:t xml:space="preserve">view shopping cart, they’re shown the contents of their shopping cart (include </w:t>
            </w:r>
            <w:r w:rsidR="00D202C8" w:rsidRPr="00DB3A3E">
              <w:rPr>
                <w:i/>
              </w:rPr>
              <w:t>ViewShoppingCart</w:t>
            </w:r>
            <w:r w:rsidR="00D202C8">
              <w:t>).</w:t>
            </w:r>
          </w:p>
          <w:p w14:paraId="79214D0B" w14:textId="15EC9CB6" w:rsidR="00C86D31" w:rsidRDefault="00C86D31" w:rsidP="00D202C8">
            <w:pPr>
              <w:pStyle w:val="ListParagraph"/>
              <w:numPr>
                <w:ilvl w:val="0"/>
                <w:numId w:val="3"/>
              </w:numPr>
            </w:pPr>
            <w:r>
              <w:t xml:space="preserve">Student can refresh the available list of content (include </w:t>
            </w:r>
            <w:r w:rsidRPr="00DB3A3E">
              <w:rPr>
                <w:i/>
              </w:rPr>
              <w:t>Refresh</w:t>
            </w:r>
            <w:r>
              <w:t>).</w:t>
            </w:r>
          </w:p>
        </w:tc>
      </w:tr>
      <w:tr w:rsidR="00004191" w14:paraId="5473A971" w14:textId="77777777" w:rsidTr="00934F59">
        <w:tc>
          <w:tcPr>
            <w:tcW w:w="2518" w:type="dxa"/>
          </w:tcPr>
          <w:p w14:paraId="3F7C5FB0" w14:textId="6AA04671" w:rsidR="00004191" w:rsidRDefault="00004191" w:rsidP="001C7C10">
            <w:r>
              <w:t>Entry conditions</w:t>
            </w:r>
          </w:p>
        </w:tc>
        <w:tc>
          <w:tcPr>
            <w:tcW w:w="7058" w:type="dxa"/>
          </w:tcPr>
          <w:p w14:paraId="216FAE05" w14:textId="10ACC7E2" w:rsidR="009719A9" w:rsidRDefault="00B00894">
            <w:r>
              <w:t xml:space="preserve">User logs in as a </w:t>
            </w:r>
            <w:r w:rsidR="00B32408">
              <w:t>S</w:t>
            </w:r>
            <w:r w:rsidR="004D116B">
              <w:t>tudent</w:t>
            </w:r>
          </w:p>
        </w:tc>
      </w:tr>
      <w:tr w:rsidR="00004191" w14:paraId="6C1BC28B" w14:textId="77777777" w:rsidTr="00934F59">
        <w:tc>
          <w:tcPr>
            <w:tcW w:w="2518" w:type="dxa"/>
          </w:tcPr>
          <w:p w14:paraId="743833A8" w14:textId="5E0F353D" w:rsidR="00004191" w:rsidRDefault="00004191" w:rsidP="001C7C10">
            <w:r>
              <w:t>Exit conditions</w:t>
            </w:r>
          </w:p>
        </w:tc>
        <w:tc>
          <w:tcPr>
            <w:tcW w:w="7058" w:type="dxa"/>
          </w:tcPr>
          <w:p w14:paraId="2B22AB8B" w14:textId="4E68299D" w:rsidR="00004191" w:rsidRDefault="00004191" w:rsidP="001C7C10"/>
        </w:tc>
      </w:tr>
      <w:tr w:rsidR="00004191" w14:paraId="161E10D4" w14:textId="77777777" w:rsidTr="00934F59">
        <w:tc>
          <w:tcPr>
            <w:tcW w:w="2518" w:type="dxa"/>
          </w:tcPr>
          <w:p w14:paraId="0003408B" w14:textId="6B9869B3" w:rsidR="00004191" w:rsidRDefault="00004191" w:rsidP="001C7C10">
            <w:r>
              <w:t>Quality requirements</w:t>
            </w:r>
          </w:p>
        </w:tc>
        <w:tc>
          <w:tcPr>
            <w:tcW w:w="7058" w:type="dxa"/>
          </w:tcPr>
          <w:p w14:paraId="17CFB34B" w14:textId="1CB2E5C0" w:rsidR="00004191" w:rsidRDefault="00D05621" w:rsidP="00D05621">
            <w:pPr>
              <w:pStyle w:val="ListParagraph"/>
              <w:numPr>
                <w:ilvl w:val="0"/>
                <w:numId w:val="31"/>
              </w:numPr>
            </w:pPr>
            <w:r>
              <w:t>Retrieving the content should not take more than 500ms.</w:t>
            </w:r>
          </w:p>
        </w:tc>
      </w:tr>
      <w:tr w:rsidR="00004191" w14:paraId="5262DEF7" w14:textId="77777777" w:rsidTr="00934F59">
        <w:tc>
          <w:tcPr>
            <w:tcW w:w="2518" w:type="dxa"/>
          </w:tcPr>
          <w:p w14:paraId="1A784862" w14:textId="511BE100" w:rsidR="00004191" w:rsidRDefault="00004191" w:rsidP="001C7C10">
            <w:r>
              <w:t>Traceability</w:t>
            </w:r>
          </w:p>
        </w:tc>
        <w:tc>
          <w:tcPr>
            <w:tcW w:w="7058" w:type="dxa"/>
          </w:tcPr>
          <w:p w14:paraId="137D8BA4" w14:textId="1475FB61" w:rsidR="00004191" w:rsidRDefault="00210E12" w:rsidP="00D02DA8">
            <w:r>
              <w:t>[</w:t>
            </w:r>
            <w:r w:rsidR="00DB5694">
              <w:t>F-01</w:t>
            </w:r>
            <w:r>
              <w:t>]</w:t>
            </w:r>
            <w:r w:rsidR="00DB5694">
              <w:t xml:space="preserve">, </w:t>
            </w:r>
            <w:r>
              <w:t>[</w:t>
            </w:r>
            <w:r w:rsidR="00FF7DC7">
              <w:t>F</w:t>
            </w:r>
            <w:r>
              <w:t>-</w:t>
            </w:r>
            <w:r w:rsidR="00FF7DC7">
              <w:t>01-01</w:t>
            </w:r>
            <w:r>
              <w:t>]</w:t>
            </w:r>
            <w:r w:rsidR="00FF7DC7">
              <w:t>,</w:t>
            </w:r>
            <w:r>
              <w:t xml:space="preserve"> [F-01-02</w:t>
            </w:r>
            <w:r w:rsidR="00D02DA8">
              <w:t>]</w:t>
            </w:r>
            <w:r w:rsidR="00D05621">
              <w:t xml:space="preserve">, </w:t>
            </w:r>
            <w:r w:rsidR="00A83DA3">
              <w:t xml:space="preserve">[NF-04], </w:t>
            </w:r>
            <w:r w:rsidR="00D05621">
              <w:t>[NF-15]</w:t>
            </w:r>
          </w:p>
        </w:tc>
      </w:tr>
    </w:tbl>
    <w:p w14:paraId="3F75C1E2" w14:textId="77777777" w:rsidR="00004191" w:rsidRDefault="00004191" w:rsidP="001C7C10">
      <w:pPr>
        <w:ind w:firstLine="720"/>
      </w:pPr>
    </w:p>
    <w:p w14:paraId="6048395D" w14:textId="77064167" w:rsidR="003840B9" w:rsidRDefault="003840B9" w:rsidP="003840B9">
      <w:pPr>
        <w:pStyle w:val="Caption"/>
        <w:keepNext/>
      </w:pPr>
      <w:bookmarkStart w:id="28" w:name="_Toc401094659"/>
      <w:r>
        <w:t xml:space="preserve">Table </w:t>
      </w:r>
      <w:r w:rsidR="0069131E">
        <w:fldChar w:fldCharType="begin"/>
      </w:r>
      <w:r w:rsidR="0069131E">
        <w:instrText xml:space="preserve"> SEQ Table \* ARABIC </w:instrText>
      </w:r>
      <w:r w:rsidR="0069131E">
        <w:fldChar w:fldCharType="separate"/>
      </w:r>
      <w:r w:rsidR="005D6B7E">
        <w:rPr>
          <w:noProof/>
        </w:rPr>
        <w:t>8</w:t>
      </w:r>
      <w:r w:rsidR="0069131E">
        <w:rPr>
          <w:noProof/>
        </w:rPr>
        <w:fldChar w:fldCharType="end"/>
      </w:r>
      <w:r>
        <w:t xml:space="preserve"> - Refresh </w:t>
      </w:r>
      <w:r w:rsidRPr="001906CA">
        <w:t>Flow of Events</w:t>
      </w:r>
      <w:bookmarkEnd w:id="28"/>
    </w:p>
    <w:tbl>
      <w:tblPr>
        <w:tblStyle w:val="GridTable1Light-Accent11"/>
        <w:tblW w:w="0" w:type="auto"/>
        <w:tblLook w:val="0400" w:firstRow="0" w:lastRow="0" w:firstColumn="0" w:lastColumn="0" w:noHBand="0" w:noVBand="1"/>
      </w:tblPr>
      <w:tblGrid>
        <w:gridCol w:w="2518"/>
        <w:gridCol w:w="7058"/>
      </w:tblGrid>
      <w:tr w:rsidR="00270B72" w14:paraId="3C18B138" w14:textId="77777777" w:rsidTr="00934F59">
        <w:tc>
          <w:tcPr>
            <w:tcW w:w="2518" w:type="dxa"/>
          </w:tcPr>
          <w:p w14:paraId="6B349120" w14:textId="77777777" w:rsidR="00270B72" w:rsidRDefault="00270B72" w:rsidP="008F663D">
            <w:r>
              <w:t>Use Case Identifier</w:t>
            </w:r>
          </w:p>
        </w:tc>
        <w:tc>
          <w:tcPr>
            <w:tcW w:w="7058" w:type="dxa"/>
          </w:tcPr>
          <w:p w14:paraId="5AB064D2" w14:textId="07327BDB" w:rsidR="00270B72" w:rsidRDefault="00A15CED" w:rsidP="008F663D">
            <w:r>
              <w:t>[</w:t>
            </w:r>
            <w:r w:rsidR="00436A5B">
              <w:t>UC-05</w:t>
            </w:r>
            <w:r>
              <w:t>]</w:t>
            </w:r>
          </w:p>
        </w:tc>
      </w:tr>
      <w:tr w:rsidR="00270B72" w:rsidRPr="008E17B3" w14:paraId="25C3A042" w14:textId="77777777" w:rsidTr="00934F59">
        <w:tc>
          <w:tcPr>
            <w:tcW w:w="2518" w:type="dxa"/>
          </w:tcPr>
          <w:p w14:paraId="1A537E86" w14:textId="77777777" w:rsidR="00270B72" w:rsidRDefault="00270B72" w:rsidP="008F663D">
            <w:r>
              <w:t>Name</w:t>
            </w:r>
          </w:p>
        </w:tc>
        <w:tc>
          <w:tcPr>
            <w:tcW w:w="7058" w:type="dxa"/>
          </w:tcPr>
          <w:p w14:paraId="1029919B" w14:textId="77777777" w:rsidR="00270B72" w:rsidRPr="001E2675" w:rsidRDefault="00270B72" w:rsidP="008F663D">
            <w:r w:rsidRPr="001E2675">
              <w:t>Refresh</w:t>
            </w:r>
          </w:p>
        </w:tc>
      </w:tr>
      <w:tr w:rsidR="00270B72" w14:paraId="545A2854" w14:textId="77777777" w:rsidTr="00934F59">
        <w:tc>
          <w:tcPr>
            <w:tcW w:w="2518" w:type="dxa"/>
          </w:tcPr>
          <w:p w14:paraId="5CE7B940" w14:textId="77777777" w:rsidR="00270B72" w:rsidRDefault="00270B72" w:rsidP="008F663D">
            <w:r>
              <w:t>Participating actors</w:t>
            </w:r>
          </w:p>
        </w:tc>
        <w:tc>
          <w:tcPr>
            <w:tcW w:w="7058" w:type="dxa"/>
          </w:tcPr>
          <w:p w14:paraId="2FAB5D94" w14:textId="77777777" w:rsidR="000F2B21" w:rsidRDefault="000F2B21" w:rsidP="008F663D">
            <w:r>
              <w:t>Initiated by Student</w:t>
            </w:r>
          </w:p>
          <w:p w14:paraId="40BAABB5" w14:textId="7E86F731" w:rsidR="00270B72" w:rsidRDefault="000F2B21" w:rsidP="008F663D">
            <w:r>
              <w:t xml:space="preserve">Initiated by </w:t>
            </w:r>
            <w:r w:rsidR="00270B72">
              <w:t>Content Manager</w:t>
            </w:r>
          </w:p>
        </w:tc>
      </w:tr>
      <w:tr w:rsidR="00270B72" w14:paraId="4CB83648" w14:textId="77777777" w:rsidTr="00934F59">
        <w:tc>
          <w:tcPr>
            <w:tcW w:w="2518" w:type="dxa"/>
          </w:tcPr>
          <w:p w14:paraId="21C9F5BC" w14:textId="2E96F859" w:rsidR="00270B72" w:rsidRDefault="00270B72" w:rsidP="008F663D">
            <w:r>
              <w:t>Flow of events</w:t>
            </w:r>
          </w:p>
        </w:tc>
        <w:tc>
          <w:tcPr>
            <w:tcW w:w="7058" w:type="dxa"/>
          </w:tcPr>
          <w:p w14:paraId="5BE4F141" w14:textId="77777777" w:rsidR="00270B72" w:rsidRDefault="00270B72" w:rsidP="008F663D">
            <w:pPr>
              <w:pStyle w:val="ListParagraph"/>
              <w:numPr>
                <w:ilvl w:val="0"/>
                <w:numId w:val="7"/>
              </w:numPr>
            </w:pPr>
            <w:r>
              <w:t>User enters command to refresh the user interface.</w:t>
            </w:r>
          </w:p>
          <w:p w14:paraId="79084126" w14:textId="67FFEA0C" w:rsidR="00270B72" w:rsidRDefault="00270B72" w:rsidP="00F76874">
            <w:pPr>
              <w:pStyle w:val="ListParagraph"/>
              <w:numPr>
                <w:ilvl w:val="0"/>
                <w:numId w:val="7"/>
              </w:numPr>
            </w:pPr>
            <w:r>
              <w:t>User interface displays most up-to-date information.</w:t>
            </w:r>
          </w:p>
        </w:tc>
      </w:tr>
      <w:tr w:rsidR="00270B72" w14:paraId="73CD4DD6" w14:textId="77777777" w:rsidTr="00934F59">
        <w:tc>
          <w:tcPr>
            <w:tcW w:w="2518" w:type="dxa"/>
          </w:tcPr>
          <w:p w14:paraId="52073C26" w14:textId="77777777" w:rsidR="00270B72" w:rsidRDefault="00270B72" w:rsidP="008F663D">
            <w:r>
              <w:t>Entry conditions</w:t>
            </w:r>
          </w:p>
        </w:tc>
        <w:tc>
          <w:tcPr>
            <w:tcW w:w="7058" w:type="dxa"/>
          </w:tcPr>
          <w:p w14:paraId="380D5D9E" w14:textId="77777777" w:rsidR="00270B72" w:rsidRDefault="00270B72" w:rsidP="008F663D">
            <w:r>
              <w:t>The user has elected to refresh.</w:t>
            </w:r>
          </w:p>
        </w:tc>
      </w:tr>
      <w:tr w:rsidR="00270B72" w14:paraId="14A22E0C" w14:textId="77777777" w:rsidTr="00934F59">
        <w:tc>
          <w:tcPr>
            <w:tcW w:w="2518" w:type="dxa"/>
          </w:tcPr>
          <w:p w14:paraId="263009F9" w14:textId="77777777" w:rsidR="00270B72" w:rsidRDefault="00270B72" w:rsidP="008F663D">
            <w:r>
              <w:t>Exit conditions</w:t>
            </w:r>
          </w:p>
        </w:tc>
        <w:tc>
          <w:tcPr>
            <w:tcW w:w="7058" w:type="dxa"/>
          </w:tcPr>
          <w:p w14:paraId="1BFB596B" w14:textId="5F8BAF9F" w:rsidR="00270B72" w:rsidRDefault="00270B72" w:rsidP="008F663D"/>
        </w:tc>
      </w:tr>
      <w:tr w:rsidR="00270B72" w14:paraId="426C1800" w14:textId="77777777" w:rsidTr="00934F59">
        <w:tc>
          <w:tcPr>
            <w:tcW w:w="2518" w:type="dxa"/>
          </w:tcPr>
          <w:p w14:paraId="2CCD4379" w14:textId="77777777" w:rsidR="00270B72" w:rsidRDefault="00270B72" w:rsidP="008F663D">
            <w:r>
              <w:t>Quality requirements</w:t>
            </w:r>
          </w:p>
        </w:tc>
        <w:tc>
          <w:tcPr>
            <w:tcW w:w="7058" w:type="dxa"/>
          </w:tcPr>
          <w:p w14:paraId="2E36B85C" w14:textId="06E10ECC" w:rsidR="00270B72" w:rsidRDefault="00270B72" w:rsidP="00DB3A3E">
            <w:pPr>
              <w:pStyle w:val="ListParagraph"/>
              <w:numPr>
                <w:ilvl w:val="0"/>
                <w:numId w:val="22"/>
              </w:numPr>
            </w:pPr>
            <w:r>
              <w:t>While the system is processing the request, a loading icon is displayed.</w:t>
            </w:r>
          </w:p>
          <w:p w14:paraId="59A24CE0" w14:textId="6FBE5A3E" w:rsidR="008F663D" w:rsidRDefault="008F663D" w:rsidP="00DB3A3E">
            <w:pPr>
              <w:pStyle w:val="ListParagraph"/>
              <w:numPr>
                <w:ilvl w:val="0"/>
                <w:numId w:val="22"/>
              </w:numPr>
            </w:pPr>
            <w:r>
              <w:t>Refreshing should not take more than 50</w:t>
            </w:r>
            <w:r w:rsidR="00501400">
              <w:t>0</w:t>
            </w:r>
            <w:r>
              <w:t>ms.</w:t>
            </w:r>
          </w:p>
        </w:tc>
      </w:tr>
      <w:tr w:rsidR="00270B72" w14:paraId="71078517" w14:textId="77777777" w:rsidTr="00934F59">
        <w:tc>
          <w:tcPr>
            <w:tcW w:w="2518" w:type="dxa"/>
          </w:tcPr>
          <w:p w14:paraId="47E17DAF" w14:textId="77777777" w:rsidR="00270B72" w:rsidRDefault="00270B72" w:rsidP="008F663D">
            <w:r>
              <w:t>Traceability</w:t>
            </w:r>
          </w:p>
        </w:tc>
        <w:tc>
          <w:tcPr>
            <w:tcW w:w="7058" w:type="dxa"/>
          </w:tcPr>
          <w:p w14:paraId="309F7991" w14:textId="018434C3" w:rsidR="00270B72" w:rsidRDefault="00210E12" w:rsidP="008F663D">
            <w:r>
              <w:t>[</w:t>
            </w:r>
            <w:r w:rsidR="00270B72">
              <w:t>F</w:t>
            </w:r>
            <w:r w:rsidR="00635878">
              <w:t>-09</w:t>
            </w:r>
            <w:r>
              <w:t>]</w:t>
            </w:r>
            <w:r w:rsidR="00B13404">
              <w:t xml:space="preserve">, </w:t>
            </w:r>
            <w:r>
              <w:t>[</w:t>
            </w:r>
            <w:r w:rsidR="00283594">
              <w:t>NF-15</w:t>
            </w:r>
            <w:r>
              <w:t>]</w:t>
            </w:r>
            <w:r w:rsidR="00F7771C">
              <w:t xml:space="preserve">, </w:t>
            </w:r>
            <w:r>
              <w:t>[</w:t>
            </w:r>
            <w:r w:rsidR="00283594">
              <w:t>NF-21</w:t>
            </w:r>
            <w:r>
              <w:t>]</w:t>
            </w:r>
          </w:p>
        </w:tc>
      </w:tr>
    </w:tbl>
    <w:p w14:paraId="1E8DB97F" w14:textId="77777777" w:rsidR="00270B72" w:rsidRDefault="00270B72" w:rsidP="001C7C10">
      <w:pPr>
        <w:ind w:firstLine="720"/>
      </w:pPr>
    </w:p>
    <w:p w14:paraId="4D40FD5B" w14:textId="09541EA5" w:rsidR="003840B9" w:rsidRDefault="003840B9" w:rsidP="003840B9">
      <w:pPr>
        <w:pStyle w:val="Caption"/>
        <w:keepNext/>
      </w:pPr>
      <w:bookmarkStart w:id="29" w:name="_Toc401094660"/>
      <w:r>
        <w:t xml:space="preserve">Table </w:t>
      </w:r>
      <w:r w:rsidR="0069131E">
        <w:fldChar w:fldCharType="begin"/>
      </w:r>
      <w:r w:rsidR="0069131E">
        <w:instrText xml:space="preserve"> SEQ Table \* ARABIC </w:instrText>
      </w:r>
      <w:r w:rsidR="0069131E">
        <w:fldChar w:fldCharType="separate"/>
      </w:r>
      <w:r w:rsidR="005D6B7E">
        <w:rPr>
          <w:noProof/>
        </w:rPr>
        <w:t>9</w:t>
      </w:r>
      <w:r w:rsidR="0069131E">
        <w:rPr>
          <w:noProof/>
        </w:rPr>
        <w:fldChar w:fldCharType="end"/>
      </w:r>
      <w:r>
        <w:t xml:space="preserve"> - AddToShoppingCart </w:t>
      </w:r>
      <w:r w:rsidRPr="00957111">
        <w:t>Flow of Events</w:t>
      </w:r>
      <w:bookmarkEnd w:id="29"/>
    </w:p>
    <w:tbl>
      <w:tblPr>
        <w:tblStyle w:val="GridTable1Light-Accent11"/>
        <w:tblW w:w="0" w:type="auto"/>
        <w:tblLook w:val="0400" w:firstRow="0" w:lastRow="0" w:firstColumn="0" w:lastColumn="0" w:noHBand="0" w:noVBand="1"/>
      </w:tblPr>
      <w:tblGrid>
        <w:gridCol w:w="2518"/>
        <w:gridCol w:w="7058"/>
      </w:tblGrid>
      <w:tr w:rsidR="0015410E" w14:paraId="21FE21DB" w14:textId="77777777" w:rsidTr="00934F59">
        <w:tc>
          <w:tcPr>
            <w:tcW w:w="2518" w:type="dxa"/>
          </w:tcPr>
          <w:p w14:paraId="5CA77705" w14:textId="77777777" w:rsidR="0015410E" w:rsidRDefault="0015410E" w:rsidP="00331E0D">
            <w:r>
              <w:t>Use Case Identifier</w:t>
            </w:r>
          </w:p>
        </w:tc>
        <w:tc>
          <w:tcPr>
            <w:tcW w:w="7058" w:type="dxa"/>
          </w:tcPr>
          <w:p w14:paraId="1F8DE7B1" w14:textId="4EF37471" w:rsidR="0015410E" w:rsidRDefault="00A15CED" w:rsidP="00331E0D">
            <w:r>
              <w:t>[</w:t>
            </w:r>
            <w:r w:rsidR="00436A5B">
              <w:t>UC-06</w:t>
            </w:r>
            <w:r>
              <w:t>]</w:t>
            </w:r>
          </w:p>
        </w:tc>
      </w:tr>
      <w:tr w:rsidR="0015410E" w14:paraId="30443395" w14:textId="77777777" w:rsidTr="00934F59">
        <w:tc>
          <w:tcPr>
            <w:tcW w:w="2518" w:type="dxa"/>
          </w:tcPr>
          <w:p w14:paraId="2D659D03" w14:textId="77777777" w:rsidR="0015410E" w:rsidRDefault="0015410E" w:rsidP="00331E0D">
            <w:r>
              <w:t>Name</w:t>
            </w:r>
          </w:p>
        </w:tc>
        <w:tc>
          <w:tcPr>
            <w:tcW w:w="7058" w:type="dxa"/>
          </w:tcPr>
          <w:p w14:paraId="2E453663" w14:textId="77777777" w:rsidR="0015410E" w:rsidRPr="001E2675" w:rsidRDefault="0015410E" w:rsidP="00331E0D">
            <w:pPr>
              <w:rPr>
                <w:b/>
              </w:rPr>
            </w:pPr>
            <w:r w:rsidRPr="001E2675">
              <w:t>AddToShoppingCart</w:t>
            </w:r>
          </w:p>
        </w:tc>
      </w:tr>
      <w:tr w:rsidR="0015410E" w14:paraId="6AC009A7" w14:textId="77777777" w:rsidTr="00934F59">
        <w:tc>
          <w:tcPr>
            <w:tcW w:w="2518" w:type="dxa"/>
          </w:tcPr>
          <w:p w14:paraId="437B96C6" w14:textId="77777777" w:rsidR="0015410E" w:rsidRDefault="0015410E" w:rsidP="00331E0D">
            <w:r>
              <w:t>Participating actors</w:t>
            </w:r>
          </w:p>
        </w:tc>
        <w:tc>
          <w:tcPr>
            <w:tcW w:w="7058" w:type="dxa"/>
          </w:tcPr>
          <w:p w14:paraId="7753F3E2" w14:textId="62C9842D" w:rsidR="0015410E" w:rsidRDefault="000F2B21" w:rsidP="00331E0D">
            <w:r>
              <w:t xml:space="preserve">Initiated by </w:t>
            </w:r>
            <w:r w:rsidR="0015410E">
              <w:t>Student</w:t>
            </w:r>
          </w:p>
        </w:tc>
      </w:tr>
      <w:tr w:rsidR="0015410E" w14:paraId="2FB756A0" w14:textId="77777777" w:rsidTr="00934F59">
        <w:tc>
          <w:tcPr>
            <w:tcW w:w="2518" w:type="dxa"/>
          </w:tcPr>
          <w:p w14:paraId="643F42E1" w14:textId="77777777" w:rsidR="0015410E" w:rsidRDefault="0015410E" w:rsidP="00331E0D">
            <w:r>
              <w:t>Flow of events</w:t>
            </w:r>
          </w:p>
        </w:tc>
        <w:tc>
          <w:tcPr>
            <w:tcW w:w="7058" w:type="dxa"/>
          </w:tcPr>
          <w:p w14:paraId="69F58B33" w14:textId="77777777" w:rsidR="0015410E" w:rsidRDefault="0015410E" w:rsidP="00331E0D">
            <w:pPr>
              <w:pStyle w:val="ListParagraph"/>
              <w:numPr>
                <w:ilvl w:val="0"/>
                <w:numId w:val="6"/>
              </w:numPr>
            </w:pPr>
            <w:r>
              <w:t>Student enters command to add content to shopping cart.</w:t>
            </w:r>
          </w:p>
          <w:p w14:paraId="0BEA1F16" w14:textId="0217120B" w:rsidR="0015410E" w:rsidRDefault="0015410E" w:rsidP="00331E0D">
            <w:pPr>
              <w:pStyle w:val="ListParagraph"/>
              <w:numPr>
                <w:ilvl w:val="0"/>
                <w:numId w:val="6"/>
              </w:numPr>
            </w:pPr>
            <w:r>
              <w:t xml:space="preserve">System adds content to the </w:t>
            </w:r>
            <w:r w:rsidR="00FE2E5F">
              <w:t>Student</w:t>
            </w:r>
            <w:r>
              <w:t>’s shopping cart.</w:t>
            </w:r>
          </w:p>
        </w:tc>
      </w:tr>
      <w:tr w:rsidR="0015410E" w14:paraId="12B228EE" w14:textId="77777777" w:rsidTr="00934F59">
        <w:tc>
          <w:tcPr>
            <w:tcW w:w="2518" w:type="dxa"/>
          </w:tcPr>
          <w:p w14:paraId="2783047B" w14:textId="77777777" w:rsidR="0015410E" w:rsidRDefault="0015410E" w:rsidP="00331E0D">
            <w:r>
              <w:t>Entry conditions</w:t>
            </w:r>
          </w:p>
        </w:tc>
        <w:tc>
          <w:tcPr>
            <w:tcW w:w="7058" w:type="dxa"/>
          </w:tcPr>
          <w:p w14:paraId="50C78E7D" w14:textId="5EDF3F91" w:rsidR="0015410E" w:rsidRDefault="0015410E" w:rsidP="00331E0D">
            <w:r>
              <w:t>Student has selected content to purchase.</w:t>
            </w:r>
          </w:p>
        </w:tc>
      </w:tr>
      <w:tr w:rsidR="0015410E" w14:paraId="24F45D91" w14:textId="77777777" w:rsidTr="00934F59">
        <w:tc>
          <w:tcPr>
            <w:tcW w:w="2518" w:type="dxa"/>
          </w:tcPr>
          <w:p w14:paraId="57D8EBEE" w14:textId="77777777" w:rsidR="0015410E" w:rsidRDefault="0015410E" w:rsidP="00331E0D">
            <w:r>
              <w:t>Exit conditions</w:t>
            </w:r>
          </w:p>
        </w:tc>
        <w:tc>
          <w:tcPr>
            <w:tcW w:w="7058" w:type="dxa"/>
          </w:tcPr>
          <w:p w14:paraId="37DFEF84" w14:textId="260BFBB4" w:rsidR="0015410E" w:rsidRDefault="00F76874" w:rsidP="00331E0D">
            <w:r>
              <w:t xml:space="preserve">Shopping </w:t>
            </w:r>
            <w:r w:rsidR="00F52E33">
              <w:t xml:space="preserve">cart </w:t>
            </w:r>
            <w:r>
              <w:t>reflects changes.</w:t>
            </w:r>
          </w:p>
        </w:tc>
      </w:tr>
      <w:tr w:rsidR="0015410E" w14:paraId="5319FCB5" w14:textId="77777777" w:rsidTr="00934F59">
        <w:tc>
          <w:tcPr>
            <w:tcW w:w="2518" w:type="dxa"/>
          </w:tcPr>
          <w:p w14:paraId="4DB64982" w14:textId="77777777" w:rsidR="0015410E" w:rsidRDefault="0015410E" w:rsidP="00331E0D">
            <w:r>
              <w:t>Quality requirements</w:t>
            </w:r>
          </w:p>
        </w:tc>
        <w:tc>
          <w:tcPr>
            <w:tcW w:w="7058" w:type="dxa"/>
          </w:tcPr>
          <w:p w14:paraId="652EE527" w14:textId="77777777" w:rsidR="0015410E" w:rsidRDefault="0015410E" w:rsidP="00331E0D"/>
        </w:tc>
      </w:tr>
      <w:tr w:rsidR="0015410E" w14:paraId="4CEDB030" w14:textId="77777777" w:rsidTr="00934F59">
        <w:tc>
          <w:tcPr>
            <w:tcW w:w="2518" w:type="dxa"/>
          </w:tcPr>
          <w:p w14:paraId="2700890B" w14:textId="77777777" w:rsidR="0015410E" w:rsidRDefault="0015410E" w:rsidP="00331E0D">
            <w:r>
              <w:t>Traceability</w:t>
            </w:r>
          </w:p>
        </w:tc>
        <w:tc>
          <w:tcPr>
            <w:tcW w:w="7058" w:type="dxa"/>
          </w:tcPr>
          <w:p w14:paraId="5A9623F1" w14:textId="41B607E8" w:rsidR="0015410E" w:rsidRDefault="00210E12" w:rsidP="00331E0D">
            <w:r>
              <w:t>[</w:t>
            </w:r>
            <w:r w:rsidR="00B126E7">
              <w:t>F-03</w:t>
            </w:r>
            <w:r>
              <w:t>]</w:t>
            </w:r>
          </w:p>
        </w:tc>
      </w:tr>
    </w:tbl>
    <w:p w14:paraId="4AEBF167" w14:textId="77777777" w:rsidR="00A25FDC" w:rsidRDefault="00A25FDC">
      <w:r>
        <w:br w:type="page"/>
      </w:r>
    </w:p>
    <w:p w14:paraId="48CC5AC4" w14:textId="5B4BDA1B" w:rsidR="003840B9" w:rsidRDefault="003840B9" w:rsidP="003840B9">
      <w:pPr>
        <w:pStyle w:val="Caption"/>
        <w:keepNext/>
      </w:pPr>
      <w:bookmarkStart w:id="30" w:name="_Toc401094661"/>
      <w:r>
        <w:lastRenderedPageBreak/>
        <w:t xml:space="preserve">Table </w:t>
      </w:r>
      <w:r w:rsidR="0069131E">
        <w:fldChar w:fldCharType="begin"/>
      </w:r>
      <w:r w:rsidR="0069131E">
        <w:instrText xml:space="preserve"> SEQ Table \* ARABIC </w:instrText>
      </w:r>
      <w:r w:rsidR="0069131E">
        <w:fldChar w:fldCharType="separate"/>
      </w:r>
      <w:r w:rsidR="005D6B7E">
        <w:rPr>
          <w:noProof/>
        </w:rPr>
        <w:t>10</w:t>
      </w:r>
      <w:r w:rsidR="0069131E">
        <w:rPr>
          <w:noProof/>
        </w:rPr>
        <w:fldChar w:fldCharType="end"/>
      </w:r>
      <w:r>
        <w:t xml:space="preserve"> - ViewShoppingCart </w:t>
      </w:r>
      <w:r w:rsidRPr="002755E3">
        <w:t>Flow of Events</w:t>
      </w:r>
      <w:bookmarkEnd w:id="30"/>
    </w:p>
    <w:tbl>
      <w:tblPr>
        <w:tblStyle w:val="GridTable1Light-Accent11"/>
        <w:tblW w:w="0" w:type="auto"/>
        <w:tblLook w:val="0400" w:firstRow="0" w:lastRow="0" w:firstColumn="0" w:lastColumn="0" w:noHBand="0" w:noVBand="1"/>
      </w:tblPr>
      <w:tblGrid>
        <w:gridCol w:w="2518"/>
        <w:gridCol w:w="7058"/>
      </w:tblGrid>
      <w:tr w:rsidR="0027208C" w14:paraId="65D3B6C2" w14:textId="77777777" w:rsidTr="00934F59">
        <w:tc>
          <w:tcPr>
            <w:tcW w:w="2518" w:type="dxa"/>
          </w:tcPr>
          <w:p w14:paraId="1DE2D4F4" w14:textId="77777777" w:rsidR="0027208C" w:rsidRDefault="0027208C" w:rsidP="00AC3256">
            <w:r>
              <w:t>Use Case Identifier</w:t>
            </w:r>
          </w:p>
        </w:tc>
        <w:tc>
          <w:tcPr>
            <w:tcW w:w="7058" w:type="dxa"/>
          </w:tcPr>
          <w:p w14:paraId="2210492B" w14:textId="7EA82BA1" w:rsidR="0027208C" w:rsidRDefault="00A15CED" w:rsidP="00AC3256">
            <w:r>
              <w:t>[</w:t>
            </w:r>
            <w:r w:rsidR="00436A5B">
              <w:t>UC-07</w:t>
            </w:r>
            <w:r>
              <w:t>]</w:t>
            </w:r>
          </w:p>
        </w:tc>
      </w:tr>
      <w:tr w:rsidR="0027208C" w14:paraId="3C2F085B" w14:textId="77777777" w:rsidTr="00934F59">
        <w:tc>
          <w:tcPr>
            <w:tcW w:w="2518" w:type="dxa"/>
          </w:tcPr>
          <w:p w14:paraId="06171CE7" w14:textId="77777777" w:rsidR="0027208C" w:rsidRDefault="0027208C" w:rsidP="00AC3256">
            <w:r>
              <w:t>Name</w:t>
            </w:r>
          </w:p>
        </w:tc>
        <w:tc>
          <w:tcPr>
            <w:tcW w:w="7058" w:type="dxa"/>
          </w:tcPr>
          <w:p w14:paraId="3FBC7706" w14:textId="3B99625E" w:rsidR="0027208C" w:rsidRPr="00541E93" w:rsidRDefault="00FC5C17" w:rsidP="0027208C">
            <w:pPr>
              <w:tabs>
                <w:tab w:val="center" w:pos="3421"/>
              </w:tabs>
              <w:rPr>
                <w:b/>
              </w:rPr>
            </w:pPr>
            <w:r w:rsidRPr="00DB3A3E">
              <w:t>ViewShoppingCart</w:t>
            </w:r>
          </w:p>
        </w:tc>
      </w:tr>
      <w:tr w:rsidR="0027208C" w14:paraId="2362CEDE" w14:textId="77777777" w:rsidTr="00934F59">
        <w:tc>
          <w:tcPr>
            <w:tcW w:w="2518" w:type="dxa"/>
          </w:tcPr>
          <w:p w14:paraId="73606977" w14:textId="77777777" w:rsidR="0027208C" w:rsidRDefault="0027208C" w:rsidP="00AC3256">
            <w:r>
              <w:t>Participating actors</w:t>
            </w:r>
          </w:p>
        </w:tc>
        <w:tc>
          <w:tcPr>
            <w:tcW w:w="7058" w:type="dxa"/>
          </w:tcPr>
          <w:p w14:paraId="54BAF556" w14:textId="1B5FD386" w:rsidR="0027208C" w:rsidRDefault="0027208C" w:rsidP="00AC3256">
            <w:r>
              <w:t>Initiated by Studen</w:t>
            </w:r>
            <w:r w:rsidR="000F2B21">
              <w:t>t</w:t>
            </w:r>
          </w:p>
        </w:tc>
      </w:tr>
      <w:tr w:rsidR="0027208C" w14:paraId="5048637F" w14:textId="77777777" w:rsidTr="00934F59">
        <w:tc>
          <w:tcPr>
            <w:tcW w:w="2518" w:type="dxa"/>
          </w:tcPr>
          <w:p w14:paraId="20A6E056" w14:textId="77777777" w:rsidR="0027208C" w:rsidRDefault="0027208C" w:rsidP="00AC3256">
            <w:r>
              <w:t>Flow of events</w:t>
            </w:r>
          </w:p>
        </w:tc>
        <w:tc>
          <w:tcPr>
            <w:tcW w:w="7058" w:type="dxa"/>
          </w:tcPr>
          <w:p w14:paraId="605618E4" w14:textId="77777777" w:rsidR="0027208C" w:rsidRDefault="0027208C" w:rsidP="0027208C">
            <w:pPr>
              <w:pStyle w:val="ListParagraph"/>
              <w:numPr>
                <w:ilvl w:val="0"/>
                <w:numId w:val="8"/>
              </w:numPr>
            </w:pPr>
            <w:r>
              <w:t>Student is shown the shopping cart, along with options to buy or clear what is in the cart.</w:t>
            </w:r>
          </w:p>
          <w:p w14:paraId="3DD6DAE6" w14:textId="4642747A" w:rsidR="003B1E38" w:rsidRDefault="0027208C" w:rsidP="003B1E38">
            <w:pPr>
              <w:pStyle w:val="ListParagraph"/>
              <w:numPr>
                <w:ilvl w:val="0"/>
                <w:numId w:val="8"/>
              </w:numPr>
            </w:pPr>
            <w:r>
              <w:t xml:space="preserve">If </w:t>
            </w:r>
            <w:r w:rsidR="00FE2E5F">
              <w:t>Student</w:t>
            </w:r>
            <w:r>
              <w:t xml:space="preserve"> chooses to </w:t>
            </w:r>
            <w:r w:rsidR="00EC26B9">
              <w:t>checkout</w:t>
            </w:r>
            <w:r>
              <w:t xml:space="preserve">, </w:t>
            </w:r>
            <w:r w:rsidR="003B1E38">
              <w:t xml:space="preserve">they’re directed to a confirmation page to review their order and enter their billing information (include </w:t>
            </w:r>
            <w:r w:rsidR="00EC26B9" w:rsidRPr="00DB3A3E">
              <w:rPr>
                <w:i/>
              </w:rPr>
              <w:t>Checkout</w:t>
            </w:r>
            <w:r w:rsidR="003B1E38">
              <w:t>).</w:t>
            </w:r>
          </w:p>
          <w:p w14:paraId="35B0876E" w14:textId="586DB984" w:rsidR="003B1E38" w:rsidRDefault="003B1E38">
            <w:pPr>
              <w:pStyle w:val="ListParagraph"/>
              <w:numPr>
                <w:ilvl w:val="0"/>
                <w:numId w:val="8"/>
              </w:numPr>
            </w:pPr>
            <w:r>
              <w:t xml:space="preserve">If </w:t>
            </w:r>
            <w:r w:rsidR="00FE2E5F">
              <w:t>Student</w:t>
            </w:r>
            <w:r>
              <w:t xml:space="preserve"> chooses to clear their shopping cart, their shopping cart is emptied (include </w:t>
            </w:r>
            <w:r w:rsidRPr="00DB3A3E">
              <w:rPr>
                <w:i/>
              </w:rPr>
              <w:t>Clear</w:t>
            </w:r>
            <w:r w:rsidR="00715A3E" w:rsidRPr="00DB3A3E">
              <w:rPr>
                <w:i/>
              </w:rPr>
              <w:t>C</w:t>
            </w:r>
            <w:r w:rsidRPr="00DB3A3E">
              <w:rPr>
                <w:i/>
              </w:rPr>
              <w:t>art</w:t>
            </w:r>
            <w:r>
              <w:t>).</w:t>
            </w:r>
          </w:p>
        </w:tc>
      </w:tr>
      <w:tr w:rsidR="0027208C" w14:paraId="711C1A58" w14:textId="77777777" w:rsidTr="00934F59">
        <w:tc>
          <w:tcPr>
            <w:tcW w:w="2518" w:type="dxa"/>
          </w:tcPr>
          <w:p w14:paraId="041DE57E" w14:textId="3D1A32D5" w:rsidR="0027208C" w:rsidRDefault="0027208C" w:rsidP="00AC3256">
            <w:r>
              <w:t>Entry conditions</w:t>
            </w:r>
          </w:p>
        </w:tc>
        <w:tc>
          <w:tcPr>
            <w:tcW w:w="7058" w:type="dxa"/>
          </w:tcPr>
          <w:p w14:paraId="4EE98EE7" w14:textId="203F1CC5" w:rsidR="009032AA" w:rsidRDefault="003B1E38" w:rsidP="003B1E38">
            <w:r>
              <w:t>Student has elected to view the shopping cart.</w:t>
            </w:r>
          </w:p>
        </w:tc>
      </w:tr>
      <w:tr w:rsidR="0027208C" w14:paraId="0F797233" w14:textId="77777777" w:rsidTr="00934F59">
        <w:tc>
          <w:tcPr>
            <w:tcW w:w="2518" w:type="dxa"/>
          </w:tcPr>
          <w:p w14:paraId="5E2B876C" w14:textId="77777777" w:rsidR="0027208C" w:rsidRDefault="0027208C" w:rsidP="00AC3256">
            <w:r>
              <w:t>Exit conditions</w:t>
            </w:r>
          </w:p>
        </w:tc>
        <w:tc>
          <w:tcPr>
            <w:tcW w:w="7058" w:type="dxa"/>
          </w:tcPr>
          <w:p w14:paraId="46F711FA" w14:textId="04AE7B63" w:rsidR="0027208C" w:rsidRDefault="0027208C" w:rsidP="00AC3256"/>
        </w:tc>
      </w:tr>
      <w:tr w:rsidR="0027208C" w14:paraId="1367C8E1" w14:textId="77777777" w:rsidTr="00934F59">
        <w:tc>
          <w:tcPr>
            <w:tcW w:w="2518" w:type="dxa"/>
          </w:tcPr>
          <w:p w14:paraId="411EC1DA" w14:textId="77777777" w:rsidR="0027208C" w:rsidRDefault="0027208C" w:rsidP="00AC3256">
            <w:r>
              <w:t>Quality requirements</w:t>
            </w:r>
          </w:p>
        </w:tc>
        <w:tc>
          <w:tcPr>
            <w:tcW w:w="7058" w:type="dxa"/>
          </w:tcPr>
          <w:p w14:paraId="53FFB24B" w14:textId="34C031B3" w:rsidR="0027208C" w:rsidRDefault="0027208C" w:rsidP="00AC3256"/>
        </w:tc>
      </w:tr>
      <w:tr w:rsidR="0027208C" w14:paraId="4A2FC61E" w14:textId="77777777" w:rsidTr="00934F59">
        <w:tc>
          <w:tcPr>
            <w:tcW w:w="2518" w:type="dxa"/>
          </w:tcPr>
          <w:p w14:paraId="0F922D38" w14:textId="77777777" w:rsidR="0027208C" w:rsidRDefault="0027208C" w:rsidP="00AC3256">
            <w:r>
              <w:t>Traceability</w:t>
            </w:r>
          </w:p>
        </w:tc>
        <w:tc>
          <w:tcPr>
            <w:tcW w:w="7058" w:type="dxa"/>
          </w:tcPr>
          <w:p w14:paraId="75DD69C6" w14:textId="3E1C9C23" w:rsidR="0027208C" w:rsidRDefault="00210E12">
            <w:r>
              <w:t>[</w:t>
            </w:r>
            <w:r w:rsidR="0093136B">
              <w:t>F</w:t>
            </w:r>
            <w:r w:rsidR="006B527D">
              <w:t>-</w:t>
            </w:r>
            <w:r w:rsidR="004056FF">
              <w:t>02</w:t>
            </w:r>
            <w:r>
              <w:t>]</w:t>
            </w:r>
          </w:p>
        </w:tc>
      </w:tr>
    </w:tbl>
    <w:p w14:paraId="7A294FAF" w14:textId="77777777" w:rsidR="0027208C" w:rsidRDefault="0027208C" w:rsidP="001C7C10">
      <w:pPr>
        <w:ind w:firstLine="720"/>
      </w:pPr>
    </w:p>
    <w:p w14:paraId="62CD9CAE" w14:textId="18E191EF" w:rsidR="003840B9" w:rsidRDefault="003840B9" w:rsidP="003840B9">
      <w:pPr>
        <w:pStyle w:val="Caption"/>
        <w:keepNext/>
      </w:pPr>
      <w:bookmarkStart w:id="31" w:name="_Toc401094662"/>
      <w:r>
        <w:t xml:space="preserve">Table </w:t>
      </w:r>
      <w:r w:rsidR="0069131E">
        <w:fldChar w:fldCharType="begin"/>
      </w:r>
      <w:r w:rsidR="0069131E">
        <w:instrText xml:space="preserve"> SEQ Table \* ARABIC </w:instrText>
      </w:r>
      <w:r w:rsidR="0069131E">
        <w:fldChar w:fldCharType="separate"/>
      </w:r>
      <w:r w:rsidR="005D6B7E">
        <w:rPr>
          <w:noProof/>
        </w:rPr>
        <w:t>11</w:t>
      </w:r>
      <w:r w:rsidR="0069131E">
        <w:rPr>
          <w:noProof/>
        </w:rPr>
        <w:fldChar w:fldCharType="end"/>
      </w:r>
      <w:r>
        <w:t xml:space="preserve"> - Checkout </w:t>
      </w:r>
      <w:r w:rsidRPr="00FB4955">
        <w:t>Flow of Events</w:t>
      </w:r>
      <w:bookmarkEnd w:id="31"/>
    </w:p>
    <w:tbl>
      <w:tblPr>
        <w:tblStyle w:val="GridTable1Light-Accent11"/>
        <w:tblW w:w="0" w:type="auto"/>
        <w:tblLook w:val="0400" w:firstRow="0" w:lastRow="0" w:firstColumn="0" w:lastColumn="0" w:noHBand="0" w:noVBand="1"/>
      </w:tblPr>
      <w:tblGrid>
        <w:gridCol w:w="2518"/>
        <w:gridCol w:w="7058"/>
      </w:tblGrid>
      <w:tr w:rsidR="003B1E38" w14:paraId="0EF74689" w14:textId="77777777" w:rsidTr="00934F59">
        <w:tc>
          <w:tcPr>
            <w:tcW w:w="2518" w:type="dxa"/>
          </w:tcPr>
          <w:p w14:paraId="183C45A6" w14:textId="77777777" w:rsidR="003B1E38" w:rsidRDefault="003B1E38" w:rsidP="00AC3256">
            <w:r>
              <w:t>Use Case Identifier</w:t>
            </w:r>
          </w:p>
        </w:tc>
        <w:tc>
          <w:tcPr>
            <w:tcW w:w="7058" w:type="dxa"/>
          </w:tcPr>
          <w:p w14:paraId="5B48B291" w14:textId="4279010C" w:rsidR="003B1E38" w:rsidRDefault="00A15CED" w:rsidP="00AC3256">
            <w:r>
              <w:t>[</w:t>
            </w:r>
            <w:r w:rsidR="00436A5B">
              <w:t>UC-08</w:t>
            </w:r>
            <w:r>
              <w:t>]</w:t>
            </w:r>
          </w:p>
        </w:tc>
      </w:tr>
      <w:tr w:rsidR="003B1E38" w14:paraId="618A19DF" w14:textId="77777777" w:rsidTr="00934F59">
        <w:tc>
          <w:tcPr>
            <w:tcW w:w="2518" w:type="dxa"/>
          </w:tcPr>
          <w:p w14:paraId="3F59B1CA" w14:textId="77777777" w:rsidR="003B1E38" w:rsidRDefault="003B1E38" w:rsidP="00AC3256">
            <w:r>
              <w:t>Name</w:t>
            </w:r>
          </w:p>
        </w:tc>
        <w:tc>
          <w:tcPr>
            <w:tcW w:w="7058" w:type="dxa"/>
          </w:tcPr>
          <w:p w14:paraId="6F0658D0" w14:textId="517D62E7" w:rsidR="003B1E38" w:rsidRPr="00DB3A3E" w:rsidRDefault="00EC26B9" w:rsidP="00AC3256">
            <w:pPr>
              <w:tabs>
                <w:tab w:val="center" w:pos="3421"/>
              </w:tabs>
              <w:spacing w:after="160" w:line="259" w:lineRule="auto"/>
            </w:pPr>
            <w:r w:rsidRPr="00DB3A3E">
              <w:t>Checkout</w:t>
            </w:r>
          </w:p>
        </w:tc>
      </w:tr>
      <w:tr w:rsidR="003B1E38" w14:paraId="0F4A1D8F" w14:textId="77777777" w:rsidTr="00934F59">
        <w:tc>
          <w:tcPr>
            <w:tcW w:w="2518" w:type="dxa"/>
          </w:tcPr>
          <w:p w14:paraId="0A0F7906" w14:textId="77777777" w:rsidR="003B1E38" w:rsidRDefault="003B1E38" w:rsidP="00AC3256">
            <w:r>
              <w:t>Participating actors</w:t>
            </w:r>
          </w:p>
        </w:tc>
        <w:tc>
          <w:tcPr>
            <w:tcW w:w="7058" w:type="dxa"/>
          </w:tcPr>
          <w:p w14:paraId="0EA29C12" w14:textId="7C0ACB64" w:rsidR="003B1E38" w:rsidRDefault="003B1E38" w:rsidP="003B1E38">
            <w:r>
              <w:t>Initiated by Student</w:t>
            </w:r>
          </w:p>
        </w:tc>
      </w:tr>
      <w:tr w:rsidR="003B1E38" w14:paraId="6F41A26C" w14:textId="77777777" w:rsidTr="00934F59">
        <w:tc>
          <w:tcPr>
            <w:tcW w:w="2518" w:type="dxa"/>
          </w:tcPr>
          <w:p w14:paraId="295CA136" w14:textId="77777777" w:rsidR="003B1E38" w:rsidRDefault="003B1E38" w:rsidP="00AC3256">
            <w:r>
              <w:t>Flow of events</w:t>
            </w:r>
          </w:p>
        </w:tc>
        <w:tc>
          <w:tcPr>
            <w:tcW w:w="7058" w:type="dxa"/>
          </w:tcPr>
          <w:p w14:paraId="0057CD47" w14:textId="77777777" w:rsidR="003B1E38" w:rsidRDefault="00EC26B9" w:rsidP="003709F2">
            <w:pPr>
              <w:pStyle w:val="ListParagraph"/>
              <w:numPr>
                <w:ilvl w:val="0"/>
                <w:numId w:val="9"/>
              </w:numPr>
            </w:pPr>
            <w:r>
              <w:t>Student reviews their order.</w:t>
            </w:r>
          </w:p>
          <w:p w14:paraId="0894DA2E" w14:textId="54076205" w:rsidR="00EC26B9" w:rsidRDefault="00EC26B9" w:rsidP="003709F2">
            <w:pPr>
              <w:pStyle w:val="ListParagraph"/>
              <w:numPr>
                <w:ilvl w:val="0"/>
                <w:numId w:val="9"/>
              </w:numPr>
            </w:pPr>
            <w:r>
              <w:t>Student enters their billing information.</w:t>
            </w:r>
          </w:p>
          <w:p w14:paraId="083FC7A8" w14:textId="34C3DDF7" w:rsidR="00EC26B9" w:rsidRDefault="00EC26B9" w:rsidP="003709F2">
            <w:pPr>
              <w:pStyle w:val="ListParagraph"/>
              <w:numPr>
                <w:ilvl w:val="0"/>
                <w:numId w:val="9"/>
              </w:numPr>
            </w:pPr>
            <w:r>
              <w:t xml:space="preserve">Student enters command to </w:t>
            </w:r>
            <w:r w:rsidR="00103033">
              <w:t>confirm the</w:t>
            </w:r>
            <w:r w:rsidR="00F52E33">
              <w:t>ir</w:t>
            </w:r>
            <w:r w:rsidR="00103033">
              <w:t xml:space="preserve"> order</w:t>
            </w:r>
            <w:r w:rsidR="00A46C76">
              <w:t>.</w:t>
            </w:r>
          </w:p>
          <w:p w14:paraId="5DE0F63A" w14:textId="1A52EF35" w:rsidR="00210E12" w:rsidRDefault="00210E12" w:rsidP="003709F2">
            <w:pPr>
              <w:pStyle w:val="ListParagraph"/>
              <w:numPr>
                <w:ilvl w:val="0"/>
                <w:numId w:val="9"/>
              </w:numPr>
            </w:pPr>
            <w:r>
              <w:t>System passes order information off to the email system</w:t>
            </w:r>
          </w:p>
          <w:p w14:paraId="3A65D24D" w14:textId="220C75C9" w:rsidR="003709F2" w:rsidRDefault="003709F2">
            <w:pPr>
              <w:pStyle w:val="ListParagraph"/>
              <w:numPr>
                <w:ilvl w:val="0"/>
                <w:numId w:val="9"/>
              </w:numPr>
            </w:pPr>
            <w:r>
              <w:t>The shopping cart is emptied.</w:t>
            </w:r>
          </w:p>
        </w:tc>
      </w:tr>
      <w:tr w:rsidR="003B1E38" w14:paraId="5F664195" w14:textId="77777777" w:rsidTr="00934F59">
        <w:tc>
          <w:tcPr>
            <w:tcW w:w="2518" w:type="dxa"/>
          </w:tcPr>
          <w:p w14:paraId="4400E9E4" w14:textId="1E0D58A0" w:rsidR="003B1E38" w:rsidRDefault="003B1E38" w:rsidP="00AC3256">
            <w:r>
              <w:t>Entry conditions</w:t>
            </w:r>
          </w:p>
        </w:tc>
        <w:tc>
          <w:tcPr>
            <w:tcW w:w="7058" w:type="dxa"/>
          </w:tcPr>
          <w:p w14:paraId="634BA875" w14:textId="665A024A" w:rsidR="003B1E38" w:rsidRDefault="003B1E38" w:rsidP="00AC3256">
            <w:r>
              <w:t>Student has elected to</w:t>
            </w:r>
            <w:r w:rsidR="00EC26B9">
              <w:t xml:space="preserve"> checkout</w:t>
            </w:r>
            <w:r>
              <w:t>.</w:t>
            </w:r>
          </w:p>
          <w:p w14:paraId="7219B5F4" w14:textId="17639D16" w:rsidR="00EC26B9" w:rsidRDefault="00EC26B9" w:rsidP="00AC3256">
            <w:r>
              <w:t>The cart cannot be empty.</w:t>
            </w:r>
          </w:p>
        </w:tc>
      </w:tr>
      <w:tr w:rsidR="003B1E38" w14:paraId="49026CC0" w14:textId="77777777" w:rsidTr="00934F59">
        <w:tc>
          <w:tcPr>
            <w:tcW w:w="2518" w:type="dxa"/>
          </w:tcPr>
          <w:p w14:paraId="70EED95A" w14:textId="26824591" w:rsidR="003B1E38" w:rsidRDefault="003B1E38" w:rsidP="00AC3256">
            <w:r>
              <w:t>Exit conditions</w:t>
            </w:r>
          </w:p>
        </w:tc>
        <w:tc>
          <w:tcPr>
            <w:tcW w:w="7058" w:type="dxa"/>
          </w:tcPr>
          <w:p w14:paraId="161544F0" w14:textId="303F73BB" w:rsidR="003B1E38" w:rsidRDefault="009032AA" w:rsidP="00AC3256">
            <w:r>
              <w:t>Billing information cannot be empty.</w:t>
            </w:r>
          </w:p>
        </w:tc>
      </w:tr>
      <w:tr w:rsidR="003B1E38" w14:paraId="0756CB1F" w14:textId="77777777" w:rsidTr="00934F59">
        <w:tc>
          <w:tcPr>
            <w:tcW w:w="2518" w:type="dxa"/>
          </w:tcPr>
          <w:p w14:paraId="7D12D91D" w14:textId="77777777" w:rsidR="003B1E38" w:rsidRDefault="003B1E38" w:rsidP="00AC3256">
            <w:r>
              <w:t>Quality requirements</w:t>
            </w:r>
          </w:p>
        </w:tc>
        <w:tc>
          <w:tcPr>
            <w:tcW w:w="7058" w:type="dxa"/>
          </w:tcPr>
          <w:p w14:paraId="572025CB" w14:textId="77777777" w:rsidR="003B1E38" w:rsidRDefault="003B1E38" w:rsidP="00AC3256"/>
        </w:tc>
      </w:tr>
      <w:tr w:rsidR="003B1E38" w14:paraId="46D3D416" w14:textId="77777777" w:rsidTr="00934F59">
        <w:tc>
          <w:tcPr>
            <w:tcW w:w="2518" w:type="dxa"/>
          </w:tcPr>
          <w:p w14:paraId="27BB06BB" w14:textId="77777777" w:rsidR="003B1E38" w:rsidRDefault="003B1E38" w:rsidP="00AC3256">
            <w:r>
              <w:t>Traceability</w:t>
            </w:r>
          </w:p>
        </w:tc>
        <w:tc>
          <w:tcPr>
            <w:tcW w:w="7058" w:type="dxa"/>
          </w:tcPr>
          <w:p w14:paraId="4CFDFCB0" w14:textId="63EE0733" w:rsidR="003B1E38" w:rsidRDefault="00210E12" w:rsidP="00AC3256">
            <w:r>
              <w:t>[</w:t>
            </w:r>
            <w:r w:rsidR="0093136B">
              <w:t>F-05</w:t>
            </w:r>
            <w:r>
              <w:t>]</w:t>
            </w:r>
            <w:r w:rsidR="00734A3D">
              <w:t xml:space="preserve">, </w:t>
            </w:r>
            <w:r>
              <w:t>[</w:t>
            </w:r>
            <w:r w:rsidR="00283594">
              <w:t>NF-01</w:t>
            </w:r>
            <w:r>
              <w:t>]</w:t>
            </w:r>
          </w:p>
        </w:tc>
      </w:tr>
    </w:tbl>
    <w:p w14:paraId="3CCC19C2" w14:textId="77777777" w:rsidR="009032AA" w:rsidRDefault="009032AA" w:rsidP="001C7C10">
      <w:pPr>
        <w:ind w:firstLine="720"/>
      </w:pPr>
    </w:p>
    <w:p w14:paraId="1ABB5F4B" w14:textId="52FBD8E0" w:rsidR="003840B9" w:rsidRDefault="003840B9" w:rsidP="003840B9">
      <w:pPr>
        <w:pStyle w:val="Caption"/>
        <w:keepNext/>
      </w:pPr>
      <w:bookmarkStart w:id="32" w:name="_Toc401094663"/>
      <w:r>
        <w:t xml:space="preserve">Table </w:t>
      </w:r>
      <w:r w:rsidR="0069131E">
        <w:fldChar w:fldCharType="begin"/>
      </w:r>
      <w:r w:rsidR="0069131E">
        <w:instrText xml:space="preserve"> SEQ Table \* ARABIC </w:instrText>
      </w:r>
      <w:r w:rsidR="0069131E">
        <w:fldChar w:fldCharType="separate"/>
      </w:r>
      <w:r w:rsidR="005D6B7E">
        <w:rPr>
          <w:noProof/>
        </w:rPr>
        <w:t>12</w:t>
      </w:r>
      <w:r w:rsidR="0069131E">
        <w:rPr>
          <w:noProof/>
        </w:rPr>
        <w:fldChar w:fldCharType="end"/>
      </w:r>
      <w:r>
        <w:t xml:space="preserve"> - ClearCart </w:t>
      </w:r>
      <w:r w:rsidRPr="00A76E7D">
        <w:t>Flow of Events</w:t>
      </w:r>
      <w:bookmarkEnd w:id="32"/>
    </w:p>
    <w:tbl>
      <w:tblPr>
        <w:tblStyle w:val="GridTable1Light-Accent11"/>
        <w:tblW w:w="0" w:type="auto"/>
        <w:tblLook w:val="0400" w:firstRow="0" w:lastRow="0" w:firstColumn="0" w:lastColumn="0" w:noHBand="0" w:noVBand="1"/>
      </w:tblPr>
      <w:tblGrid>
        <w:gridCol w:w="2518"/>
        <w:gridCol w:w="7058"/>
      </w:tblGrid>
      <w:tr w:rsidR="001816BD" w14:paraId="02E517C9" w14:textId="77777777" w:rsidTr="00934F59">
        <w:tc>
          <w:tcPr>
            <w:tcW w:w="2518" w:type="dxa"/>
          </w:tcPr>
          <w:p w14:paraId="11EFD2EF" w14:textId="77777777" w:rsidR="001816BD" w:rsidRDefault="001816BD" w:rsidP="00AC3256">
            <w:r>
              <w:t>Use Case Identifier</w:t>
            </w:r>
          </w:p>
        </w:tc>
        <w:tc>
          <w:tcPr>
            <w:tcW w:w="7058" w:type="dxa"/>
          </w:tcPr>
          <w:p w14:paraId="387BDD49" w14:textId="1762F607" w:rsidR="001816BD" w:rsidRDefault="00A15CED" w:rsidP="00AC3256">
            <w:r>
              <w:t>[</w:t>
            </w:r>
            <w:r w:rsidR="00436A5B">
              <w:t>UC-09</w:t>
            </w:r>
            <w:r>
              <w:t>]</w:t>
            </w:r>
          </w:p>
        </w:tc>
      </w:tr>
      <w:tr w:rsidR="001816BD" w14:paraId="63310F5D" w14:textId="77777777" w:rsidTr="00934F59">
        <w:tc>
          <w:tcPr>
            <w:tcW w:w="2518" w:type="dxa"/>
          </w:tcPr>
          <w:p w14:paraId="29CE1A77" w14:textId="77777777" w:rsidR="001816BD" w:rsidRDefault="001816BD" w:rsidP="00AC3256">
            <w:r>
              <w:t>Name</w:t>
            </w:r>
          </w:p>
        </w:tc>
        <w:tc>
          <w:tcPr>
            <w:tcW w:w="7058" w:type="dxa"/>
          </w:tcPr>
          <w:p w14:paraId="62DA13A8" w14:textId="6D3C111C" w:rsidR="001816BD" w:rsidRPr="00DB3A3E" w:rsidRDefault="001816BD" w:rsidP="00AC3256">
            <w:pPr>
              <w:tabs>
                <w:tab w:val="center" w:pos="3421"/>
              </w:tabs>
              <w:spacing w:after="160" w:line="259" w:lineRule="auto"/>
            </w:pPr>
            <w:r w:rsidRPr="00DB3A3E">
              <w:t>Clear</w:t>
            </w:r>
            <w:r w:rsidR="00394B3F" w:rsidRPr="00DB3A3E">
              <w:t>C</w:t>
            </w:r>
            <w:r w:rsidRPr="00DB3A3E">
              <w:t>art</w:t>
            </w:r>
          </w:p>
        </w:tc>
      </w:tr>
      <w:tr w:rsidR="001816BD" w14:paraId="713348B2" w14:textId="77777777" w:rsidTr="00934F59">
        <w:tc>
          <w:tcPr>
            <w:tcW w:w="2518" w:type="dxa"/>
          </w:tcPr>
          <w:p w14:paraId="6C273BDF" w14:textId="77777777" w:rsidR="001816BD" w:rsidRDefault="001816BD" w:rsidP="00AC3256">
            <w:r>
              <w:t>Participating actors</w:t>
            </w:r>
          </w:p>
        </w:tc>
        <w:tc>
          <w:tcPr>
            <w:tcW w:w="7058" w:type="dxa"/>
          </w:tcPr>
          <w:p w14:paraId="45052398" w14:textId="515653E7" w:rsidR="001816BD" w:rsidRDefault="00B15D8E" w:rsidP="00AC3256">
            <w:r>
              <w:t xml:space="preserve">Initiated by </w:t>
            </w:r>
            <w:r w:rsidR="001816BD">
              <w:t>Student</w:t>
            </w:r>
          </w:p>
        </w:tc>
      </w:tr>
      <w:tr w:rsidR="001816BD" w14:paraId="1C30C96B" w14:textId="77777777" w:rsidTr="00934F59">
        <w:tc>
          <w:tcPr>
            <w:tcW w:w="2518" w:type="dxa"/>
          </w:tcPr>
          <w:p w14:paraId="5778C3A2" w14:textId="77777777" w:rsidR="001816BD" w:rsidRDefault="001816BD" w:rsidP="00AC3256">
            <w:r>
              <w:t>Flow of events</w:t>
            </w:r>
          </w:p>
        </w:tc>
        <w:tc>
          <w:tcPr>
            <w:tcW w:w="7058" w:type="dxa"/>
          </w:tcPr>
          <w:p w14:paraId="4E3C4256" w14:textId="77777777" w:rsidR="001816BD" w:rsidRDefault="001816BD" w:rsidP="001816BD">
            <w:pPr>
              <w:pStyle w:val="ListParagraph"/>
              <w:numPr>
                <w:ilvl w:val="0"/>
                <w:numId w:val="11"/>
              </w:numPr>
            </w:pPr>
            <w:r>
              <w:t>The system empties the shopping cart.</w:t>
            </w:r>
          </w:p>
          <w:p w14:paraId="112A3B47" w14:textId="46327D97" w:rsidR="001816BD" w:rsidRDefault="009719A9" w:rsidP="009719A9">
            <w:pPr>
              <w:pStyle w:val="ListParagraph"/>
              <w:numPr>
                <w:ilvl w:val="0"/>
                <w:numId w:val="11"/>
              </w:numPr>
            </w:pPr>
            <w:r>
              <w:t xml:space="preserve">The </w:t>
            </w:r>
            <w:r w:rsidR="00FE2E5F">
              <w:t>Student</w:t>
            </w:r>
            <w:r>
              <w:t xml:space="preserve"> is displayed an empty shopping cart.</w:t>
            </w:r>
          </w:p>
        </w:tc>
      </w:tr>
      <w:tr w:rsidR="001816BD" w14:paraId="2F6B2B77" w14:textId="77777777" w:rsidTr="00934F59">
        <w:tc>
          <w:tcPr>
            <w:tcW w:w="2518" w:type="dxa"/>
          </w:tcPr>
          <w:p w14:paraId="16ABD14F" w14:textId="50832CEE" w:rsidR="001816BD" w:rsidRDefault="001816BD" w:rsidP="00AC3256">
            <w:r>
              <w:t>Entry conditions</w:t>
            </w:r>
          </w:p>
        </w:tc>
        <w:tc>
          <w:tcPr>
            <w:tcW w:w="7058" w:type="dxa"/>
          </w:tcPr>
          <w:p w14:paraId="58898975" w14:textId="5177880D" w:rsidR="001816BD" w:rsidRDefault="009719A9" w:rsidP="00AC3256">
            <w:r>
              <w:t>Student has elected to empty their shopping cart.</w:t>
            </w:r>
          </w:p>
        </w:tc>
      </w:tr>
      <w:tr w:rsidR="001816BD" w14:paraId="183F4133" w14:textId="77777777" w:rsidTr="00934F59">
        <w:tc>
          <w:tcPr>
            <w:tcW w:w="2518" w:type="dxa"/>
          </w:tcPr>
          <w:p w14:paraId="3D6F4587" w14:textId="77777777" w:rsidR="001816BD" w:rsidRDefault="001816BD" w:rsidP="00AC3256">
            <w:r>
              <w:t>Exit conditions</w:t>
            </w:r>
          </w:p>
        </w:tc>
        <w:tc>
          <w:tcPr>
            <w:tcW w:w="7058" w:type="dxa"/>
          </w:tcPr>
          <w:p w14:paraId="37321AEA" w14:textId="71AB3F46" w:rsidR="001816BD" w:rsidRDefault="009719A9" w:rsidP="00AC3256">
            <w:r>
              <w:t>Shopping cart is empty.</w:t>
            </w:r>
          </w:p>
        </w:tc>
      </w:tr>
      <w:tr w:rsidR="001816BD" w14:paraId="41CEF905" w14:textId="77777777" w:rsidTr="00934F59">
        <w:tc>
          <w:tcPr>
            <w:tcW w:w="2518" w:type="dxa"/>
          </w:tcPr>
          <w:p w14:paraId="4DB51239" w14:textId="77777777" w:rsidR="001816BD" w:rsidRDefault="001816BD" w:rsidP="00AC3256">
            <w:r>
              <w:t>Quality requirements</w:t>
            </w:r>
          </w:p>
        </w:tc>
        <w:tc>
          <w:tcPr>
            <w:tcW w:w="7058" w:type="dxa"/>
          </w:tcPr>
          <w:p w14:paraId="36890699" w14:textId="77777777" w:rsidR="001816BD" w:rsidRDefault="001816BD" w:rsidP="00AC3256"/>
        </w:tc>
      </w:tr>
      <w:tr w:rsidR="001816BD" w14:paraId="45477071" w14:textId="77777777" w:rsidTr="00934F59">
        <w:tc>
          <w:tcPr>
            <w:tcW w:w="2518" w:type="dxa"/>
          </w:tcPr>
          <w:p w14:paraId="3C33FBB3" w14:textId="77777777" w:rsidR="001816BD" w:rsidRDefault="001816BD" w:rsidP="00AC3256">
            <w:r>
              <w:t>Traceability</w:t>
            </w:r>
          </w:p>
        </w:tc>
        <w:tc>
          <w:tcPr>
            <w:tcW w:w="7058" w:type="dxa"/>
          </w:tcPr>
          <w:p w14:paraId="314BD56C" w14:textId="6BB2EEBE" w:rsidR="001816BD" w:rsidRDefault="00210E12" w:rsidP="00AC3256">
            <w:r>
              <w:t>[</w:t>
            </w:r>
            <w:r w:rsidR="0093136B">
              <w:t>F-04</w:t>
            </w:r>
            <w:r>
              <w:t>]</w:t>
            </w:r>
          </w:p>
        </w:tc>
      </w:tr>
    </w:tbl>
    <w:p w14:paraId="5FA06BA8" w14:textId="77777777" w:rsidR="00A25FDC" w:rsidRDefault="00A25FDC">
      <w:r>
        <w:br w:type="page"/>
      </w:r>
    </w:p>
    <w:p w14:paraId="1FA3C46E" w14:textId="29A33DAB" w:rsidR="003840B9" w:rsidRDefault="003840B9" w:rsidP="003840B9">
      <w:pPr>
        <w:pStyle w:val="Caption"/>
        <w:keepNext/>
      </w:pPr>
      <w:bookmarkStart w:id="33" w:name="_Toc401094664"/>
      <w:r>
        <w:lastRenderedPageBreak/>
        <w:t xml:space="preserve">Table </w:t>
      </w:r>
      <w:r w:rsidR="0069131E">
        <w:fldChar w:fldCharType="begin"/>
      </w:r>
      <w:r w:rsidR="0069131E">
        <w:instrText xml:space="preserve"> SEQ Table \* ARABIC </w:instrText>
      </w:r>
      <w:r w:rsidR="0069131E">
        <w:fldChar w:fldCharType="separate"/>
      </w:r>
      <w:r w:rsidR="005D6B7E">
        <w:rPr>
          <w:noProof/>
        </w:rPr>
        <w:t>13</w:t>
      </w:r>
      <w:r w:rsidR="0069131E">
        <w:rPr>
          <w:noProof/>
        </w:rPr>
        <w:fldChar w:fldCharType="end"/>
      </w:r>
      <w:r>
        <w:t xml:space="preserve"> - ManageContent </w:t>
      </w:r>
      <w:r w:rsidRPr="00BB1E4D">
        <w:t>Flow of Events</w:t>
      </w:r>
      <w:bookmarkEnd w:id="33"/>
    </w:p>
    <w:tbl>
      <w:tblPr>
        <w:tblStyle w:val="GridTable1Light-Accent11"/>
        <w:tblW w:w="0" w:type="auto"/>
        <w:tblLook w:val="0400" w:firstRow="0" w:lastRow="0" w:firstColumn="0" w:lastColumn="0" w:noHBand="0" w:noVBand="1"/>
      </w:tblPr>
      <w:tblGrid>
        <w:gridCol w:w="2518"/>
        <w:gridCol w:w="7058"/>
      </w:tblGrid>
      <w:tr w:rsidR="009719A9" w14:paraId="594C0912" w14:textId="77777777" w:rsidTr="00934F59">
        <w:tc>
          <w:tcPr>
            <w:tcW w:w="2518" w:type="dxa"/>
          </w:tcPr>
          <w:p w14:paraId="5F037693" w14:textId="77777777" w:rsidR="009719A9" w:rsidRDefault="009719A9" w:rsidP="00AC3256">
            <w:r>
              <w:t>Use Case Identifier</w:t>
            </w:r>
          </w:p>
        </w:tc>
        <w:tc>
          <w:tcPr>
            <w:tcW w:w="7058" w:type="dxa"/>
          </w:tcPr>
          <w:p w14:paraId="22E8D54F" w14:textId="18B1836E" w:rsidR="009719A9" w:rsidRDefault="00A15CED" w:rsidP="00AC3256">
            <w:r>
              <w:t>[</w:t>
            </w:r>
            <w:r w:rsidR="009719A9">
              <w:t>UC-</w:t>
            </w:r>
            <w:r w:rsidR="00B54C06">
              <w:t>02</w:t>
            </w:r>
            <w:r>
              <w:t>]</w:t>
            </w:r>
          </w:p>
        </w:tc>
      </w:tr>
      <w:tr w:rsidR="009719A9" w14:paraId="7A6BFC61" w14:textId="77777777" w:rsidTr="00934F59">
        <w:tc>
          <w:tcPr>
            <w:tcW w:w="2518" w:type="dxa"/>
          </w:tcPr>
          <w:p w14:paraId="5504DB6B" w14:textId="77777777" w:rsidR="009719A9" w:rsidRDefault="009719A9" w:rsidP="00AC3256">
            <w:r>
              <w:t>Name</w:t>
            </w:r>
          </w:p>
        </w:tc>
        <w:tc>
          <w:tcPr>
            <w:tcW w:w="7058" w:type="dxa"/>
          </w:tcPr>
          <w:p w14:paraId="36627695" w14:textId="611420D8" w:rsidR="009719A9" w:rsidRPr="00DB3A3E" w:rsidRDefault="009719A9" w:rsidP="009719A9">
            <w:pPr>
              <w:tabs>
                <w:tab w:val="center" w:pos="3421"/>
              </w:tabs>
              <w:spacing w:after="160" w:line="259" w:lineRule="auto"/>
            </w:pPr>
            <w:r w:rsidRPr="00DB3A3E">
              <w:t>ManageContent</w:t>
            </w:r>
          </w:p>
        </w:tc>
      </w:tr>
      <w:tr w:rsidR="009719A9" w14:paraId="730FCD02" w14:textId="77777777" w:rsidTr="00934F59">
        <w:tc>
          <w:tcPr>
            <w:tcW w:w="2518" w:type="dxa"/>
          </w:tcPr>
          <w:p w14:paraId="1BBE15AB" w14:textId="77777777" w:rsidR="009719A9" w:rsidRDefault="009719A9" w:rsidP="00AC3256">
            <w:r>
              <w:t>Participating actors</w:t>
            </w:r>
          </w:p>
        </w:tc>
        <w:tc>
          <w:tcPr>
            <w:tcW w:w="7058" w:type="dxa"/>
          </w:tcPr>
          <w:p w14:paraId="6652017C" w14:textId="4EC70A15" w:rsidR="009719A9" w:rsidRDefault="00B104D3" w:rsidP="00AC3256">
            <w:r>
              <w:t xml:space="preserve">Initiated by the </w:t>
            </w:r>
            <w:r w:rsidR="009719A9">
              <w:t>Content Manager</w:t>
            </w:r>
          </w:p>
        </w:tc>
      </w:tr>
      <w:tr w:rsidR="009719A9" w14:paraId="754AA5F4" w14:textId="77777777" w:rsidTr="00934F59">
        <w:tc>
          <w:tcPr>
            <w:tcW w:w="2518" w:type="dxa"/>
          </w:tcPr>
          <w:p w14:paraId="4038B332" w14:textId="77777777" w:rsidR="009719A9" w:rsidRDefault="009719A9" w:rsidP="00AC3256">
            <w:r>
              <w:t>Flow of events</w:t>
            </w:r>
          </w:p>
        </w:tc>
        <w:tc>
          <w:tcPr>
            <w:tcW w:w="7058" w:type="dxa"/>
          </w:tcPr>
          <w:p w14:paraId="1527308E" w14:textId="2687F12E" w:rsidR="009719A9" w:rsidRDefault="00B53061" w:rsidP="00B00894">
            <w:pPr>
              <w:pStyle w:val="ListParagraph"/>
              <w:numPr>
                <w:ilvl w:val="0"/>
                <w:numId w:val="12"/>
              </w:numPr>
            </w:pPr>
            <w:r>
              <w:t>Content Manager</w:t>
            </w:r>
            <w:r w:rsidR="00635D05">
              <w:t xml:space="preserve"> is shown all content.</w:t>
            </w:r>
          </w:p>
          <w:p w14:paraId="46820A60" w14:textId="483C361F" w:rsidR="003B4D06" w:rsidRDefault="00B53061" w:rsidP="00635D05">
            <w:pPr>
              <w:pStyle w:val="ListParagraph"/>
              <w:numPr>
                <w:ilvl w:val="0"/>
                <w:numId w:val="12"/>
              </w:numPr>
            </w:pPr>
            <w:r>
              <w:t>Content Manager</w:t>
            </w:r>
            <w:r w:rsidR="00635D05">
              <w:t xml:space="preserve"> can add </w:t>
            </w:r>
            <w:r w:rsidR="003B4D06">
              <w:t xml:space="preserve">a </w:t>
            </w:r>
            <w:r w:rsidR="00635D05">
              <w:t>textbook</w:t>
            </w:r>
            <w:r w:rsidR="003B4D06">
              <w:t xml:space="preserve"> (include </w:t>
            </w:r>
            <w:r w:rsidR="003B4D06" w:rsidRPr="00DB3A3E">
              <w:rPr>
                <w:i/>
              </w:rPr>
              <w:t>AddTextbook</w:t>
            </w:r>
            <w:r w:rsidR="003B4D06">
              <w:t>)</w:t>
            </w:r>
            <w:r w:rsidR="00635D05">
              <w:t>.</w:t>
            </w:r>
          </w:p>
          <w:p w14:paraId="043C7F50" w14:textId="6B75B1C4" w:rsidR="00B104D3" w:rsidRDefault="00B53061" w:rsidP="00635D05">
            <w:pPr>
              <w:pStyle w:val="ListParagraph"/>
              <w:numPr>
                <w:ilvl w:val="0"/>
                <w:numId w:val="12"/>
              </w:numPr>
            </w:pPr>
            <w:r>
              <w:t>Content Manager</w:t>
            </w:r>
            <w:r w:rsidR="00B104D3">
              <w:t xml:space="preserve"> can edit a textbook (include </w:t>
            </w:r>
            <w:r w:rsidR="00B104D3" w:rsidRPr="00DB3A3E">
              <w:rPr>
                <w:i/>
              </w:rPr>
              <w:t>EditTextbook</w:t>
            </w:r>
            <w:r w:rsidR="00B104D3">
              <w:t>).</w:t>
            </w:r>
          </w:p>
          <w:p w14:paraId="5E18BC9D" w14:textId="77777777" w:rsidR="009A0708" w:rsidRDefault="00B53061">
            <w:pPr>
              <w:pStyle w:val="ListParagraph"/>
              <w:numPr>
                <w:ilvl w:val="0"/>
                <w:numId w:val="12"/>
              </w:numPr>
            </w:pPr>
            <w:r>
              <w:t>Content Manager</w:t>
            </w:r>
            <w:r w:rsidR="003B4D06">
              <w:t xml:space="preserve"> can remove a textbook (include </w:t>
            </w:r>
            <w:r w:rsidR="00B104D3" w:rsidRPr="00DB3A3E">
              <w:rPr>
                <w:i/>
              </w:rPr>
              <w:t>DeleteT</w:t>
            </w:r>
            <w:r w:rsidR="00CA7CAE" w:rsidRPr="00DB3A3E">
              <w:rPr>
                <w:i/>
              </w:rPr>
              <w:t>extbook</w:t>
            </w:r>
            <w:r w:rsidR="003B4D06">
              <w:t>).</w:t>
            </w:r>
          </w:p>
          <w:p w14:paraId="72D52072" w14:textId="51976234" w:rsidR="00F52E33" w:rsidRDefault="00F52E33" w:rsidP="00F52E33">
            <w:pPr>
              <w:pStyle w:val="ListParagraph"/>
              <w:numPr>
                <w:ilvl w:val="0"/>
                <w:numId w:val="12"/>
              </w:numPr>
            </w:pPr>
            <w:r>
              <w:t xml:space="preserve">Content Manager can refresh the list of content (include </w:t>
            </w:r>
            <w:r w:rsidRPr="00DB3A3E">
              <w:rPr>
                <w:i/>
              </w:rPr>
              <w:t>Refresh</w:t>
            </w:r>
            <w:r>
              <w:t>).</w:t>
            </w:r>
          </w:p>
        </w:tc>
      </w:tr>
      <w:tr w:rsidR="009719A9" w14:paraId="430270F6" w14:textId="77777777" w:rsidTr="00934F59">
        <w:tc>
          <w:tcPr>
            <w:tcW w:w="2518" w:type="dxa"/>
          </w:tcPr>
          <w:p w14:paraId="4BCD7B40" w14:textId="2A1E3992" w:rsidR="009719A9" w:rsidRDefault="009719A9" w:rsidP="00AC3256">
            <w:r>
              <w:t>Entry conditions</w:t>
            </w:r>
          </w:p>
        </w:tc>
        <w:tc>
          <w:tcPr>
            <w:tcW w:w="7058" w:type="dxa"/>
          </w:tcPr>
          <w:p w14:paraId="24FE1899" w14:textId="6F768BB5" w:rsidR="009719A9" w:rsidRDefault="00B00894" w:rsidP="00AC3256">
            <w:r>
              <w:t>Us</w:t>
            </w:r>
            <w:r w:rsidR="00B7280F">
              <w:t>er logs in as a Content M</w:t>
            </w:r>
            <w:r w:rsidR="00F52E33">
              <w:t>anager</w:t>
            </w:r>
          </w:p>
        </w:tc>
      </w:tr>
      <w:tr w:rsidR="009719A9" w14:paraId="3241A194" w14:textId="77777777" w:rsidTr="00934F59">
        <w:tc>
          <w:tcPr>
            <w:tcW w:w="2518" w:type="dxa"/>
          </w:tcPr>
          <w:p w14:paraId="4FB45CDE" w14:textId="77777777" w:rsidR="009719A9" w:rsidRDefault="009719A9" w:rsidP="00AC3256">
            <w:r>
              <w:t>Exit conditions</w:t>
            </w:r>
          </w:p>
        </w:tc>
        <w:tc>
          <w:tcPr>
            <w:tcW w:w="7058" w:type="dxa"/>
          </w:tcPr>
          <w:p w14:paraId="555B7FC6" w14:textId="3487D7B2" w:rsidR="009719A9" w:rsidRDefault="009719A9" w:rsidP="00AC3256"/>
        </w:tc>
      </w:tr>
      <w:tr w:rsidR="009719A9" w14:paraId="37105BFC" w14:textId="77777777" w:rsidTr="00934F59">
        <w:tc>
          <w:tcPr>
            <w:tcW w:w="2518" w:type="dxa"/>
          </w:tcPr>
          <w:p w14:paraId="1AE06BA8" w14:textId="77777777" w:rsidR="009719A9" w:rsidRDefault="009719A9" w:rsidP="00AC3256">
            <w:r>
              <w:t>Quality requirements</w:t>
            </w:r>
          </w:p>
        </w:tc>
        <w:tc>
          <w:tcPr>
            <w:tcW w:w="7058" w:type="dxa"/>
          </w:tcPr>
          <w:p w14:paraId="2E8ECB0C" w14:textId="77777777" w:rsidR="009719A9" w:rsidRDefault="009719A9" w:rsidP="00AC3256"/>
        </w:tc>
      </w:tr>
      <w:tr w:rsidR="009719A9" w14:paraId="6FED84A7" w14:textId="77777777" w:rsidTr="00934F59">
        <w:tc>
          <w:tcPr>
            <w:tcW w:w="2518" w:type="dxa"/>
          </w:tcPr>
          <w:p w14:paraId="09A5971C" w14:textId="77777777" w:rsidR="009719A9" w:rsidRDefault="009719A9" w:rsidP="00AC3256">
            <w:r>
              <w:t>Traceability</w:t>
            </w:r>
          </w:p>
        </w:tc>
        <w:tc>
          <w:tcPr>
            <w:tcW w:w="7058" w:type="dxa"/>
          </w:tcPr>
          <w:p w14:paraId="30A2C85E" w14:textId="37059716" w:rsidR="009719A9" w:rsidRDefault="00F52E33" w:rsidP="00AC3256">
            <w:r>
              <w:t xml:space="preserve">[F-01], </w:t>
            </w:r>
            <w:r w:rsidR="00210E12">
              <w:t>[</w:t>
            </w:r>
            <w:r w:rsidR="0093136B">
              <w:t>F-07</w:t>
            </w:r>
            <w:r w:rsidR="00210E12">
              <w:t>]</w:t>
            </w:r>
          </w:p>
        </w:tc>
      </w:tr>
    </w:tbl>
    <w:p w14:paraId="12298C99" w14:textId="77777777" w:rsidR="009719A9" w:rsidRDefault="009719A9" w:rsidP="001C7C10">
      <w:pPr>
        <w:ind w:firstLine="720"/>
      </w:pPr>
    </w:p>
    <w:p w14:paraId="0DC61639" w14:textId="25D9A671" w:rsidR="003840B9" w:rsidRDefault="003840B9" w:rsidP="003840B9">
      <w:pPr>
        <w:pStyle w:val="Caption"/>
        <w:keepNext/>
      </w:pPr>
      <w:bookmarkStart w:id="34" w:name="_Toc401094665"/>
      <w:r>
        <w:t xml:space="preserve">Table </w:t>
      </w:r>
      <w:r w:rsidR="0069131E">
        <w:fldChar w:fldCharType="begin"/>
      </w:r>
      <w:r w:rsidR="0069131E">
        <w:instrText xml:space="preserve"> SEQ Table \* ARABIC </w:instrText>
      </w:r>
      <w:r w:rsidR="0069131E">
        <w:fldChar w:fldCharType="separate"/>
      </w:r>
      <w:r w:rsidR="005D6B7E">
        <w:rPr>
          <w:noProof/>
        </w:rPr>
        <w:t>14</w:t>
      </w:r>
      <w:r w:rsidR="0069131E">
        <w:rPr>
          <w:noProof/>
        </w:rPr>
        <w:fldChar w:fldCharType="end"/>
      </w:r>
      <w:r>
        <w:t xml:space="preserve"> - AddTextbook </w:t>
      </w:r>
      <w:r w:rsidRPr="008061D6">
        <w:t>Flow of Events</w:t>
      </w:r>
      <w:bookmarkEnd w:id="34"/>
    </w:p>
    <w:tbl>
      <w:tblPr>
        <w:tblStyle w:val="GridTable1Light-Accent11"/>
        <w:tblW w:w="0" w:type="auto"/>
        <w:tblLook w:val="0400" w:firstRow="0" w:lastRow="0" w:firstColumn="0" w:lastColumn="0" w:noHBand="0" w:noVBand="1"/>
      </w:tblPr>
      <w:tblGrid>
        <w:gridCol w:w="2518"/>
        <w:gridCol w:w="7058"/>
      </w:tblGrid>
      <w:tr w:rsidR="00635D05" w14:paraId="48667B07" w14:textId="77777777" w:rsidTr="00934F59">
        <w:tc>
          <w:tcPr>
            <w:tcW w:w="2518" w:type="dxa"/>
          </w:tcPr>
          <w:p w14:paraId="28ED77A6" w14:textId="77777777" w:rsidR="00635D05" w:rsidRDefault="00635D05" w:rsidP="00AC3256">
            <w:r>
              <w:t>Use Case Identifier</w:t>
            </w:r>
          </w:p>
        </w:tc>
        <w:tc>
          <w:tcPr>
            <w:tcW w:w="7058" w:type="dxa"/>
          </w:tcPr>
          <w:p w14:paraId="3913D1DA" w14:textId="15C4380E" w:rsidR="00635D05" w:rsidRDefault="00A15CED" w:rsidP="00AC3256">
            <w:r>
              <w:t>[</w:t>
            </w:r>
            <w:r w:rsidR="00436A5B">
              <w:t>UC-10</w:t>
            </w:r>
            <w:r>
              <w:t>]</w:t>
            </w:r>
          </w:p>
        </w:tc>
      </w:tr>
      <w:tr w:rsidR="00635D05" w14:paraId="3E75161C" w14:textId="77777777" w:rsidTr="00934F59">
        <w:tc>
          <w:tcPr>
            <w:tcW w:w="2518" w:type="dxa"/>
          </w:tcPr>
          <w:p w14:paraId="1E8A856D" w14:textId="77777777" w:rsidR="00635D05" w:rsidRDefault="00635D05" w:rsidP="00AC3256">
            <w:r>
              <w:t>Name</w:t>
            </w:r>
          </w:p>
        </w:tc>
        <w:tc>
          <w:tcPr>
            <w:tcW w:w="7058" w:type="dxa"/>
          </w:tcPr>
          <w:p w14:paraId="432D5DD2" w14:textId="68C8535E" w:rsidR="00635D05" w:rsidRPr="00DB3A3E" w:rsidRDefault="009A0708" w:rsidP="009A0708">
            <w:pPr>
              <w:spacing w:after="160" w:line="259" w:lineRule="auto"/>
            </w:pPr>
            <w:r w:rsidRPr="00DB3A3E">
              <w:t>AddTextbook</w:t>
            </w:r>
          </w:p>
        </w:tc>
      </w:tr>
      <w:tr w:rsidR="00635D05" w14:paraId="16E28DAA" w14:textId="77777777" w:rsidTr="00934F59">
        <w:tc>
          <w:tcPr>
            <w:tcW w:w="2518" w:type="dxa"/>
          </w:tcPr>
          <w:p w14:paraId="2CDDFB54" w14:textId="77777777" w:rsidR="00635D05" w:rsidRDefault="00635D05" w:rsidP="00AC3256">
            <w:r>
              <w:t>Participating actors</w:t>
            </w:r>
          </w:p>
        </w:tc>
        <w:tc>
          <w:tcPr>
            <w:tcW w:w="7058" w:type="dxa"/>
          </w:tcPr>
          <w:p w14:paraId="5AFF801C" w14:textId="636B2724" w:rsidR="00635D05" w:rsidRDefault="002D3D71" w:rsidP="00AC3256">
            <w:r>
              <w:t xml:space="preserve">Initiated by </w:t>
            </w:r>
            <w:r w:rsidR="009A0708">
              <w:t>Content Manager</w:t>
            </w:r>
          </w:p>
        </w:tc>
      </w:tr>
      <w:tr w:rsidR="00635D05" w14:paraId="1AAE19DE" w14:textId="77777777" w:rsidTr="00934F59">
        <w:tc>
          <w:tcPr>
            <w:tcW w:w="2518" w:type="dxa"/>
          </w:tcPr>
          <w:p w14:paraId="0C615DEC" w14:textId="77777777" w:rsidR="00635D05" w:rsidRDefault="00635D05" w:rsidP="00AC3256">
            <w:r>
              <w:t>Flow of events</w:t>
            </w:r>
          </w:p>
        </w:tc>
        <w:tc>
          <w:tcPr>
            <w:tcW w:w="7058" w:type="dxa"/>
          </w:tcPr>
          <w:p w14:paraId="549A9855" w14:textId="683334A8" w:rsidR="00635D05" w:rsidRDefault="00B53061" w:rsidP="00635D05">
            <w:pPr>
              <w:pStyle w:val="ListParagraph"/>
              <w:numPr>
                <w:ilvl w:val="0"/>
                <w:numId w:val="14"/>
              </w:numPr>
            </w:pPr>
            <w:r>
              <w:t>Content Manager</w:t>
            </w:r>
            <w:r w:rsidR="009A0708">
              <w:t xml:space="preserve"> enters command to add a textbook.</w:t>
            </w:r>
          </w:p>
          <w:p w14:paraId="2F869594" w14:textId="0F78065F" w:rsidR="00DE45C1" w:rsidRDefault="00B53061" w:rsidP="00DE45C1">
            <w:pPr>
              <w:pStyle w:val="ListParagraph"/>
              <w:numPr>
                <w:ilvl w:val="0"/>
                <w:numId w:val="14"/>
              </w:numPr>
            </w:pPr>
            <w:r>
              <w:t>Content Manager</w:t>
            </w:r>
            <w:r w:rsidR="00DE45C1">
              <w:t xml:space="preserve"> adds textbook information.</w:t>
            </w:r>
          </w:p>
          <w:p w14:paraId="11952D88" w14:textId="0A992F39" w:rsidR="00DE45C1" w:rsidRDefault="00B53061" w:rsidP="00DE45C1">
            <w:pPr>
              <w:pStyle w:val="ListParagraph"/>
              <w:numPr>
                <w:ilvl w:val="0"/>
                <w:numId w:val="14"/>
              </w:numPr>
            </w:pPr>
            <w:r>
              <w:t>Content Manager</w:t>
            </w:r>
            <w:r w:rsidR="00DE45C1">
              <w:t xml:space="preserve"> specifies </w:t>
            </w:r>
            <w:r w:rsidR="002D3D71">
              <w:t xml:space="preserve">the </w:t>
            </w:r>
            <w:r w:rsidR="00DE45C1">
              <w:t>purchasable content.</w:t>
            </w:r>
          </w:p>
          <w:p w14:paraId="65F10154" w14:textId="17370460" w:rsidR="00DE45C1" w:rsidRDefault="00B53061" w:rsidP="00DE45C1">
            <w:pPr>
              <w:pStyle w:val="ListParagraph"/>
              <w:numPr>
                <w:ilvl w:val="0"/>
                <w:numId w:val="14"/>
              </w:numPr>
            </w:pPr>
            <w:r>
              <w:t>Content Manager</w:t>
            </w:r>
            <w:r w:rsidR="00DE45C1">
              <w:t xml:space="preserve"> confirms the </w:t>
            </w:r>
            <w:r w:rsidR="00682EA1">
              <w:t xml:space="preserve">creation </w:t>
            </w:r>
            <w:r w:rsidR="00DE45C1">
              <w:t>of the textbook</w:t>
            </w:r>
          </w:p>
          <w:p w14:paraId="139372F7" w14:textId="2924078A" w:rsidR="00DE45C1" w:rsidRDefault="00F935F6" w:rsidP="00DE45C1">
            <w:pPr>
              <w:pStyle w:val="ListParagraph"/>
              <w:numPr>
                <w:ilvl w:val="0"/>
                <w:numId w:val="14"/>
              </w:numPr>
            </w:pPr>
            <w:r>
              <w:t>The new textbook is added to the system</w:t>
            </w:r>
            <w:r w:rsidR="00DE45C1">
              <w:t>.</w:t>
            </w:r>
          </w:p>
        </w:tc>
      </w:tr>
      <w:tr w:rsidR="00635D05" w14:paraId="27674BF5" w14:textId="77777777" w:rsidTr="00934F59">
        <w:tc>
          <w:tcPr>
            <w:tcW w:w="2518" w:type="dxa"/>
          </w:tcPr>
          <w:p w14:paraId="24230C9A" w14:textId="69CCD5F8" w:rsidR="00635D05" w:rsidRDefault="00635D05" w:rsidP="00AC3256">
            <w:r>
              <w:t>Entry conditions</w:t>
            </w:r>
          </w:p>
        </w:tc>
        <w:tc>
          <w:tcPr>
            <w:tcW w:w="7058" w:type="dxa"/>
          </w:tcPr>
          <w:p w14:paraId="7CFD95C3" w14:textId="207AED68" w:rsidR="00635D05" w:rsidRDefault="008E6645" w:rsidP="00AC3256">
            <w:r>
              <w:t>Content Manager has elected to add a new textbook.</w:t>
            </w:r>
          </w:p>
        </w:tc>
      </w:tr>
      <w:tr w:rsidR="00635D05" w14:paraId="16D71997" w14:textId="77777777" w:rsidTr="00934F59">
        <w:tc>
          <w:tcPr>
            <w:tcW w:w="2518" w:type="dxa"/>
          </w:tcPr>
          <w:p w14:paraId="40D9C20E" w14:textId="77777777" w:rsidR="00635D05" w:rsidRDefault="00635D05" w:rsidP="00AC3256">
            <w:r>
              <w:t>Exit conditions</w:t>
            </w:r>
          </w:p>
        </w:tc>
        <w:tc>
          <w:tcPr>
            <w:tcW w:w="7058" w:type="dxa"/>
          </w:tcPr>
          <w:p w14:paraId="7CF67AEF" w14:textId="2F75B829" w:rsidR="00635D05" w:rsidRDefault="00AC3256" w:rsidP="00491753">
            <w:r>
              <w:t>A new textb</w:t>
            </w:r>
            <w:r w:rsidR="00F935F6">
              <w:t xml:space="preserve">ook has been added to </w:t>
            </w:r>
            <w:r w:rsidR="00491753">
              <w:t>the system</w:t>
            </w:r>
            <w:r>
              <w:t>.</w:t>
            </w:r>
          </w:p>
        </w:tc>
      </w:tr>
      <w:tr w:rsidR="00635D05" w14:paraId="5D3A5314" w14:textId="77777777" w:rsidTr="00934F59">
        <w:tc>
          <w:tcPr>
            <w:tcW w:w="2518" w:type="dxa"/>
          </w:tcPr>
          <w:p w14:paraId="54FD6595" w14:textId="77777777" w:rsidR="00635D05" w:rsidRDefault="00635D05" w:rsidP="00AC3256">
            <w:r>
              <w:t>Quality requirements</w:t>
            </w:r>
          </w:p>
        </w:tc>
        <w:tc>
          <w:tcPr>
            <w:tcW w:w="7058" w:type="dxa"/>
          </w:tcPr>
          <w:p w14:paraId="182EFA05" w14:textId="77777777" w:rsidR="00635D05" w:rsidRDefault="00635D05" w:rsidP="00AC3256"/>
        </w:tc>
      </w:tr>
      <w:tr w:rsidR="00635D05" w14:paraId="2E1DD360" w14:textId="77777777" w:rsidTr="00934F59">
        <w:tc>
          <w:tcPr>
            <w:tcW w:w="2518" w:type="dxa"/>
          </w:tcPr>
          <w:p w14:paraId="21920820" w14:textId="77777777" w:rsidR="00635D05" w:rsidRDefault="00635D05" w:rsidP="00AC3256">
            <w:r>
              <w:t>Traceability</w:t>
            </w:r>
          </w:p>
        </w:tc>
        <w:tc>
          <w:tcPr>
            <w:tcW w:w="7058" w:type="dxa"/>
          </w:tcPr>
          <w:p w14:paraId="7A4E6FA4" w14:textId="2207622D" w:rsidR="00635D05" w:rsidRDefault="00491753" w:rsidP="0093136B">
            <w:r>
              <w:t>[F-07-01]</w:t>
            </w:r>
          </w:p>
        </w:tc>
      </w:tr>
    </w:tbl>
    <w:p w14:paraId="67E9B531" w14:textId="77777777" w:rsidR="00B54C06" w:rsidRDefault="00B54C06" w:rsidP="00415ECE">
      <w:pPr>
        <w:ind w:firstLine="720"/>
      </w:pPr>
    </w:p>
    <w:p w14:paraId="3A14B83F" w14:textId="077BB113" w:rsidR="003840B9" w:rsidRDefault="003840B9" w:rsidP="003840B9">
      <w:pPr>
        <w:pStyle w:val="Caption"/>
        <w:keepNext/>
      </w:pPr>
      <w:bookmarkStart w:id="35" w:name="_Toc401094666"/>
      <w:r>
        <w:t xml:space="preserve">Table </w:t>
      </w:r>
      <w:r w:rsidR="0069131E">
        <w:fldChar w:fldCharType="begin"/>
      </w:r>
      <w:r w:rsidR="0069131E">
        <w:instrText xml:space="preserve"> SEQ Table \* ARABIC </w:instrText>
      </w:r>
      <w:r w:rsidR="0069131E">
        <w:fldChar w:fldCharType="separate"/>
      </w:r>
      <w:r w:rsidR="005D6B7E">
        <w:rPr>
          <w:noProof/>
        </w:rPr>
        <w:t>15</w:t>
      </w:r>
      <w:r w:rsidR="0069131E">
        <w:rPr>
          <w:noProof/>
        </w:rPr>
        <w:fldChar w:fldCharType="end"/>
      </w:r>
      <w:r>
        <w:t xml:space="preserve"> - TextbookExists </w:t>
      </w:r>
      <w:r w:rsidRPr="00D21F4A">
        <w:t>Flow of Events</w:t>
      </w:r>
      <w:bookmarkEnd w:id="35"/>
    </w:p>
    <w:tbl>
      <w:tblPr>
        <w:tblStyle w:val="GridTable1Light-Accent11"/>
        <w:tblW w:w="0" w:type="auto"/>
        <w:tblLook w:val="0400" w:firstRow="0" w:lastRow="0" w:firstColumn="0" w:lastColumn="0" w:noHBand="0" w:noVBand="1"/>
      </w:tblPr>
      <w:tblGrid>
        <w:gridCol w:w="2518"/>
        <w:gridCol w:w="7058"/>
      </w:tblGrid>
      <w:tr w:rsidR="00B54C06" w14:paraId="4C4F31DD" w14:textId="77777777" w:rsidTr="00934F59">
        <w:tc>
          <w:tcPr>
            <w:tcW w:w="2518" w:type="dxa"/>
          </w:tcPr>
          <w:p w14:paraId="6733F000" w14:textId="77777777" w:rsidR="00B54C06" w:rsidRDefault="00B54C06" w:rsidP="00386E7A">
            <w:r>
              <w:t>Use Case Identifier</w:t>
            </w:r>
          </w:p>
        </w:tc>
        <w:tc>
          <w:tcPr>
            <w:tcW w:w="7058" w:type="dxa"/>
          </w:tcPr>
          <w:p w14:paraId="4E8B2D21" w14:textId="7D7A595C" w:rsidR="00B54C06" w:rsidRDefault="00A15CED" w:rsidP="00386E7A">
            <w:r>
              <w:t>[</w:t>
            </w:r>
            <w:r w:rsidR="00436A5B">
              <w:t>UC-11</w:t>
            </w:r>
            <w:r>
              <w:t>]</w:t>
            </w:r>
          </w:p>
        </w:tc>
      </w:tr>
      <w:tr w:rsidR="00B54C06" w14:paraId="31191706" w14:textId="77777777" w:rsidTr="00934F59">
        <w:tc>
          <w:tcPr>
            <w:tcW w:w="2518" w:type="dxa"/>
          </w:tcPr>
          <w:p w14:paraId="1538D430" w14:textId="77777777" w:rsidR="00B54C06" w:rsidRDefault="00B54C06" w:rsidP="00386E7A">
            <w:r>
              <w:t>Name</w:t>
            </w:r>
          </w:p>
        </w:tc>
        <w:tc>
          <w:tcPr>
            <w:tcW w:w="7058" w:type="dxa"/>
          </w:tcPr>
          <w:p w14:paraId="4030F44D" w14:textId="34AF882E" w:rsidR="00B54C06" w:rsidRPr="00DB3A3E" w:rsidRDefault="00B54C06" w:rsidP="00386E7A">
            <w:pPr>
              <w:spacing w:after="160" w:line="259" w:lineRule="auto"/>
            </w:pPr>
            <w:r w:rsidRPr="00DB3A3E">
              <w:t>Textbook</w:t>
            </w:r>
            <w:r w:rsidR="00A14C86">
              <w:t>E</w:t>
            </w:r>
            <w:r w:rsidRPr="00DB3A3E">
              <w:t>xists</w:t>
            </w:r>
          </w:p>
        </w:tc>
      </w:tr>
      <w:tr w:rsidR="00B54C06" w14:paraId="27B87BD3" w14:textId="77777777" w:rsidTr="00934F59">
        <w:tc>
          <w:tcPr>
            <w:tcW w:w="2518" w:type="dxa"/>
          </w:tcPr>
          <w:p w14:paraId="2A950DFC" w14:textId="77777777" w:rsidR="00B54C06" w:rsidRDefault="00B54C06" w:rsidP="00386E7A">
            <w:r>
              <w:t>Participating actors</w:t>
            </w:r>
          </w:p>
        </w:tc>
        <w:tc>
          <w:tcPr>
            <w:tcW w:w="7058" w:type="dxa"/>
          </w:tcPr>
          <w:p w14:paraId="334636FE" w14:textId="4DEA6A91" w:rsidR="00B54C06" w:rsidRDefault="00B54C06" w:rsidP="00386E7A">
            <w:r>
              <w:t>Content Manager</w:t>
            </w:r>
          </w:p>
        </w:tc>
      </w:tr>
      <w:tr w:rsidR="00B54C06" w14:paraId="322A5AC4" w14:textId="77777777" w:rsidTr="00934F59">
        <w:tc>
          <w:tcPr>
            <w:tcW w:w="2518" w:type="dxa"/>
          </w:tcPr>
          <w:p w14:paraId="6B73276A" w14:textId="77777777" w:rsidR="00B54C06" w:rsidRDefault="00B54C06" w:rsidP="00386E7A">
            <w:r>
              <w:t>Flow of events</w:t>
            </w:r>
          </w:p>
        </w:tc>
        <w:tc>
          <w:tcPr>
            <w:tcW w:w="7058" w:type="dxa"/>
          </w:tcPr>
          <w:p w14:paraId="788219F2" w14:textId="4D08141E" w:rsidR="00B54C06" w:rsidRDefault="00F935F6" w:rsidP="00B54C06">
            <w:pPr>
              <w:pStyle w:val="ListParagraph"/>
              <w:numPr>
                <w:ilvl w:val="0"/>
                <w:numId w:val="21"/>
              </w:numPr>
            </w:pPr>
            <w:r>
              <w:t>T</w:t>
            </w:r>
            <w:r w:rsidR="00B54C06">
              <w:t>h</w:t>
            </w:r>
            <w:r>
              <w:t xml:space="preserve">e </w:t>
            </w:r>
            <w:r w:rsidR="00574DC2">
              <w:t>Content Manager</w:t>
            </w:r>
            <w:r w:rsidR="00B54C06">
              <w:t xml:space="preserve"> </w:t>
            </w:r>
            <w:r>
              <w:t xml:space="preserve">is notified </w:t>
            </w:r>
            <w:r w:rsidR="00B54C06">
              <w:t xml:space="preserve">that the </w:t>
            </w:r>
            <w:r>
              <w:t>text</w:t>
            </w:r>
            <w:r w:rsidR="00B54C06">
              <w:t>book they are trying to add is already in the system.</w:t>
            </w:r>
          </w:p>
        </w:tc>
      </w:tr>
      <w:tr w:rsidR="00B54C06" w14:paraId="792FB789" w14:textId="77777777" w:rsidTr="00934F59">
        <w:tc>
          <w:tcPr>
            <w:tcW w:w="2518" w:type="dxa"/>
          </w:tcPr>
          <w:p w14:paraId="1DE8E2CD" w14:textId="77777777" w:rsidR="00B54C06" w:rsidRDefault="00B54C06" w:rsidP="00386E7A">
            <w:r>
              <w:t>Entry conditions</w:t>
            </w:r>
          </w:p>
        </w:tc>
        <w:tc>
          <w:tcPr>
            <w:tcW w:w="7058" w:type="dxa"/>
          </w:tcPr>
          <w:p w14:paraId="0A51A4E6" w14:textId="623A297A" w:rsidR="00B54C06" w:rsidRDefault="00B54C06" w:rsidP="00386E7A">
            <w:r>
              <w:t xml:space="preserve">The </w:t>
            </w:r>
            <w:r w:rsidR="00574DC2">
              <w:t>Content Manager</w:t>
            </w:r>
            <w:r>
              <w:t xml:space="preserve"> adds a book that already exists</w:t>
            </w:r>
          </w:p>
        </w:tc>
      </w:tr>
      <w:tr w:rsidR="00B54C06" w14:paraId="0B28A23A" w14:textId="77777777" w:rsidTr="00934F59">
        <w:tc>
          <w:tcPr>
            <w:tcW w:w="2518" w:type="dxa"/>
          </w:tcPr>
          <w:p w14:paraId="36A0F483" w14:textId="77777777" w:rsidR="00B54C06" w:rsidRDefault="00B54C06" w:rsidP="00386E7A">
            <w:r>
              <w:t>Exit conditions</w:t>
            </w:r>
          </w:p>
        </w:tc>
        <w:tc>
          <w:tcPr>
            <w:tcW w:w="7058" w:type="dxa"/>
          </w:tcPr>
          <w:p w14:paraId="57D1153D" w14:textId="6AE683E9" w:rsidR="00B54C06" w:rsidRDefault="00B54C06" w:rsidP="00386E7A">
            <w:r>
              <w:t>The add operation is cancel</w:t>
            </w:r>
            <w:r w:rsidR="003D0F54">
              <w:t>l</w:t>
            </w:r>
            <w:r>
              <w:t>ed</w:t>
            </w:r>
            <w:r w:rsidR="003D0F54">
              <w:t>.</w:t>
            </w:r>
          </w:p>
        </w:tc>
      </w:tr>
      <w:tr w:rsidR="00B54C06" w14:paraId="6501CF51" w14:textId="77777777" w:rsidTr="00934F59">
        <w:tc>
          <w:tcPr>
            <w:tcW w:w="2518" w:type="dxa"/>
          </w:tcPr>
          <w:p w14:paraId="30E42F1D" w14:textId="77777777" w:rsidR="00B54C06" w:rsidRDefault="00B54C06" w:rsidP="00386E7A">
            <w:r>
              <w:t>Quality requirements</w:t>
            </w:r>
          </w:p>
        </w:tc>
        <w:tc>
          <w:tcPr>
            <w:tcW w:w="7058" w:type="dxa"/>
          </w:tcPr>
          <w:p w14:paraId="3CF02D2C" w14:textId="6A562701" w:rsidR="00B54C06" w:rsidRDefault="00F05236" w:rsidP="00386E7A">
            <w:r>
              <w:t>Notifications must be easily understood by the user.</w:t>
            </w:r>
          </w:p>
        </w:tc>
      </w:tr>
      <w:tr w:rsidR="00B54C06" w14:paraId="0B76D5E4" w14:textId="77777777" w:rsidTr="00934F59">
        <w:tc>
          <w:tcPr>
            <w:tcW w:w="2518" w:type="dxa"/>
          </w:tcPr>
          <w:p w14:paraId="117B4A91" w14:textId="77777777" w:rsidR="00B54C06" w:rsidRDefault="00B54C06" w:rsidP="00386E7A">
            <w:r>
              <w:t>Traceability</w:t>
            </w:r>
          </w:p>
        </w:tc>
        <w:tc>
          <w:tcPr>
            <w:tcW w:w="7058" w:type="dxa"/>
          </w:tcPr>
          <w:p w14:paraId="41E864FB" w14:textId="01B5076A" w:rsidR="00B54C06" w:rsidRDefault="00A15CED" w:rsidP="00386E7A">
            <w:r>
              <w:t>[</w:t>
            </w:r>
            <w:r w:rsidR="00283594">
              <w:t>NF-11</w:t>
            </w:r>
            <w:r>
              <w:t>]</w:t>
            </w:r>
            <w:r w:rsidR="00F7771C">
              <w:t xml:space="preserve">, </w:t>
            </w:r>
            <w:r>
              <w:t>[</w:t>
            </w:r>
            <w:r w:rsidR="00283594">
              <w:t>NF-20</w:t>
            </w:r>
            <w:r>
              <w:t>]</w:t>
            </w:r>
          </w:p>
        </w:tc>
      </w:tr>
    </w:tbl>
    <w:p w14:paraId="0F9877AD" w14:textId="7A43A408" w:rsidR="00A25FDC" w:rsidRDefault="00A25FDC" w:rsidP="00415ECE">
      <w:pPr>
        <w:ind w:firstLine="720"/>
      </w:pPr>
    </w:p>
    <w:p w14:paraId="0FF8B8E0" w14:textId="77777777" w:rsidR="00A25FDC" w:rsidRDefault="00A25FDC">
      <w:r>
        <w:br w:type="page"/>
      </w:r>
    </w:p>
    <w:p w14:paraId="60673884" w14:textId="3F095A6C" w:rsidR="0025765A" w:rsidRDefault="0025765A" w:rsidP="0025765A">
      <w:pPr>
        <w:pStyle w:val="Caption"/>
        <w:keepNext/>
      </w:pPr>
      <w:bookmarkStart w:id="36" w:name="_Toc401094667"/>
      <w:r>
        <w:lastRenderedPageBreak/>
        <w:t xml:space="preserve">Table </w:t>
      </w:r>
      <w:r w:rsidR="0069131E">
        <w:fldChar w:fldCharType="begin"/>
      </w:r>
      <w:r w:rsidR="0069131E">
        <w:instrText xml:space="preserve"> SEQ Table \* ARABIC </w:instrText>
      </w:r>
      <w:r w:rsidR="0069131E">
        <w:fldChar w:fldCharType="separate"/>
      </w:r>
      <w:r w:rsidR="005D6B7E">
        <w:rPr>
          <w:noProof/>
        </w:rPr>
        <w:t>16</w:t>
      </w:r>
      <w:r w:rsidR="0069131E">
        <w:rPr>
          <w:noProof/>
        </w:rPr>
        <w:fldChar w:fldCharType="end"/>
      </w:r>
      <w:r>
        <w:t xml:space="preserve"> - EditTextbook </w:t>
      </w:r>
      <w:r w:rsidRPr="00447288">
        <w:t>Flow of Events</w:t>
      </w:r>
      <w:bookmarkEnd w:id="36"/>
    </w:p>
    <w:tbl>
      <w:tblPr>
        <w:tblStyle w:val="GridTable1Light-Accent11"/>
        <w:tblW w:w="0" w:type="auto"/>
        <w:tblLook w:val="0400" w:firstRow="0" w:lastRow="0" w:firstColumn="0" w:lastColumn="0" w:noHBand="0" w:noVBand="1"/>
      </w:tblPr>
      <w:tblGrid>
        <w:gridCol w:w="2479"/>
        <w:gridCol w:w="6871"/>
      </w:tblGrid>
      <w:tr w:rsidR="00A14C86" w14:paraId="6C5629EF" w14:textId="77777777" w:rsidTr="00934F59">
        <w:tc>
          <w:tcPr>
            <w:tcW w:w="2479" w:type="dxa"/>
          </w:tcPr>
          <w:p w14:paraId="224A616A" w14:textId="77777777" w:rsidR="00A14C86" w:rsidRDefault="00A14C86" w:rsidP="00331E0D">
            <w:r>
              <w:t>Use Case Identifier</w:t>
            </w:r>
          </w:p>
        </w:tc>
        <w:tc>
          <w:tcPr>
            <w:tcW w:w="6871" w:type="dxa"/>
          </w:tcPr>
          <w:p w14:paraId="1A87F1DB" w14:textId="05137F2A" w:rsidR="00A14C86" w:rsidRDefault="00A15CED" w:rsidP="00331E0D">
            <w:r>
              <w:t>[</w:t>
            </w:r>
            <w:r w:rsidR="00436A5B">
              <w:t>UC-12</w:t>
            </w:r>
            <w:r>
              <w:t>]</w:t>
            </w:r>
          </w:p>
        </w:tc>
      </w:tr>
      <w:tr w:rsidR="00A14C86" w14:paraId="17786E55" w14:textId="77777777" w:rsidTr="00934F59">
        <w:tc>
          <w:tcPr>
            <w:tcW w:w="2479" w:type="dxa"/>
          </w:tcPr>
          <w:p w14:paraId="4093ABB0" w14:textId="77777777" w:rsidR="00A14C86" w:rsidRDefault="00A14C86" w:rsidP="00331E0D">
            <w:r>
              <w:t>Name</w:t>
            </w:r>
          </w:p>
        </w:tc>
        <w:tc>
          <w:tcPr>
            <w:tcW w:w="6871" w:type="dxa"/>
          </w:tcPr>
          <w:p w14:paraId="7C2E4E22" w14:textId="49808CAA" w:rsidR="00A14C86" w:rsidRPr="00DB3A3E" w:rsidRDefault="00A14C86" w:rsidP="00A85FB3">
            <w:r w:rsidRPr="00DB3A3E">
              <w:t>EditTextbook</w:t>
            </w:r>
          </w:p>
        </w:tc>
      </w:tr>
      <w:tr w:rsidR="00A14C86" w14:paraId="1F0B63C5" w14:textId="77777777" w:rsidTr="00934F59">
        <w:tc>
          <w:tcPr>
            <w:tcW w:w="2479" w:type="dxa"/>
          </w:tcPr>
          <w:p w14:paraId="022D6FA6" w14:textId="77777777" w:rsidR="00A14C86" w:rsidRDefault="00A14C86" w:rsidP="00331E0D">
            <w:r>
              <w:t>Participating actors</w:t>
            </w:r>
          </w:p>
        </w:tc>
        <w:tc>
          <w:tcPr>
            <w:tcW w:w="6871" w:type="dxa"/>
          </w:tcPr>
          <w:p w14:paraId="2420F2B2" w14:textId="63A12F72" w:rsidR="00A14C86" w:rsidRDefault="00A14C86" w:rsidP="00331E0D">
            <w:r>
              <w:t>Initiated by the Content Manager</w:t>
            </w:r>
          </w:p>
        </w:tc>
      </w:tr>
      <w:tr w:rsidR="00A14C86" w14:paraId="553976DD" w14:textId="77777777" w:rsidTr="00934F59">
        <w:tc>
          <w:tcPr>
            <w:tcW w:w="2479" w:type="dxa"/>
          </w:tcPr>
          <w:p w14:paraId="12FF4387" w14:textId="77777777" w:rsidR="00A14C86" w:rsidRDefault="00A14C86" w:rsidP="00331E0D">
            <w:r>
              <w:t>Flow of events</w:t>
            </w:r>
          </w:p>
        </w:tc>
        <w:tc>
          <w:tcPr>
            <w:tcW w:w="6871" w:type="dxa"/>
          </w:tcPr>
          <w:p w14:paraId="65CE460B" w14:textId="64389CDE" w:rsidR="00A14C86" w:rsidRDefault="00B53061" w:rsidP="0054168C">
            <w:pPr>
              <w:pStyle w:val="ListParagraph"/>
              <w:numPr>
                <w:ilvl w:val="0"/>
                <w:numId w:val="32"/>
              </w:numPr>
            </w:pPr>
            <w:r>
              <w:t>Content Manager</w:t>
            </w:r>
            <w:r w:rsidR="00A14C86">
              <w:t xml:space="preserve"> has selected a textbook to edit.</w:t>
            </w:r>
          </w:p>
          <w:p w14:paraId="3561F015" w14:textId="231DA291" w:rsidR="00A14C86" w:rsidRDefault="00B53061" w:rsidP="0054168C">
            <w:pPr>
              <w:pStyle w:val="ListParagraph"/>
              <w:numPr>
                <w:ilvl w:val="0"/>
                <w:numId w:val="32"/>
              </w:numPr>
            </w:pPr>
            <w:r>
              <w:t>Content Manager</w:t>
            </w:r>
            <w:r w:rsidR="00A14C86">
              <w:t xml:space="preserve"> modifies the textbook information.</w:t>
            </w:r>
          </w:p>
          <w:p w14:paraId="0944388A" w14:textId="694192BA" w:rsidR="00A14C86" w:rsidRDefault="00B53061" w:rsidP="0054168C">
            <w:pPr>
              <w:pStyle w:val="ListParagraph"/>
              <w:numPr>
                <w:ilvl w:val="0"/>
                <w:numId w:val="32"/>
              </w:numPr>
            </w:pPr>
            <w:r>
              <w:t>Content Manager</w:t>
            </w:r>
            <w:r w:rsidR="00A14C86">
              <w:t xml:space="preserve"> enters a command to confirm the changes.</w:t>
            </w:r>
          </w:p>
          <w:p w14:paraId="1939B09F" w14:textId="77777777" w:rsidR="00A14C86" w:rsidRDefault="00A14C86" w:rsidP="0054168C">
            <w:pPr>
              <w:pStyle w:val="ListParagraph"/>
              <w:numPr>
                <w:ilvl w:val="0"/>
                <w:numId w:val="32"/>
              </w:numPr>
            </w:pPr>
            <w:r>
              <w:t>The system updates the textbook.</w:t>
            </w:r>
          </w:p>
        </w:tc>
      </w:tr>
      <w:tr w:rsidR="00A14C86" w14:paraId="783DA6C6" w14:textId="77777777" w:rsidTr="00934F59">
        <w:tc>
          <w:tcPr>
            <w:tcW w:w="2479" w:type="dxa"/>
          </w:tcPr>
          <w:p w14:paraId="1891D17B" w14:textId="77777777" w:rsidR="00A14C86" w:rsidRDefault="00A14C86" w:rsidP="00331E0D">
            <w:r>
              <w:t>Entry conditions</w:t>
            </w:r>
          </w:p>
        </w:tc>
        <w:tc>
          <w:tcPr>
            <w:tcW w:w="6871" w:type="dxa"/>
          </w:tcPr>
          <w:p w14:paraId="2D1E2351" w14:textId="77777777" w:rsidR="00A14C86" w:rsidRDefault="00A14C86" w:rsidP="00331E0D">
            <w:r>
              <w:t>Content Manager has elected to edit a textbook.</w:t>
            </w:r>
          </w:p>
        </w:tc>
      </w:tr>
      <w:tr w:rsidR="00A14C86" w14:paraId="56A03C3F" w14:textId="77777777" w:rsidTr="00934F59">
        <w:tc>
          <w:tcPr>
            <w:tcW w:w="2479" w:type="dxa"/>
          </w:tcPr>
          <w:p w14:paraId="7033FDA7" w14:textId="77777777" w:rsidR="00A14C86" w:rsidRDefault="00A14C86" w:rsidP="00331E0D">
            <w:r>
              <w:t>Exit conditions</w:t>
            </w:r>
          </w:p>
        </w:tc>
        <w:tc>
          <w:tcPr>
            <w:tcW w:w="6871" w:type="dxa"/>
          </w:tcPr>
          <w:p w14:paraId="1596D619" w14:textId="77777777" w:rsidR="00A14C86" w:rsidRDefault="00A14C86" w:rsidP="00331E0D">
            <w:r>
              <w:t>The textbook’s information has been updated.</w:t>
            </w:r>
          </w:p>
        </w:tc>
      </w:tr>
      <w:tr w:rsidR="00A14C86" w14:paraId="699BC606" w14:textId="77777777" w:rsidTr="00934F59">
        <w:tc>
          <w:tcPr>
            <w:tcW w:w="2479" w:type="dxa"/>
          </w:tcPr>
          <w:p w14:paraId="5C341B72" w14:textId="77777777" w:rsidR="00A14C86" w:rsidRDefault="00A14C86" w:rsidP="00331E0D">
            <w:r>
              <w:t>Quality requirements</w:t>
            </w:r>
          </w:p>
        </w:tc>
        <w:tc>
          <w:tcPr>
            <w:tcW w:w="6871" w:type="dxa"/>
          </w:tcPr>
          <w:p w14:paraId="560DC718" w14:textId="77777777" w:rsidR="00A14C86" w:rsidRDefault="00A14C86" w:rsidP="00331E0D"/>
        </w:tc>
      </w:tr>
      <w:tr w:rsidR="00A14C86" w14:paraId="77DC0E4D" w14:textId="77777777" w:rsidTr="00934F59">
        <w:tc>
          <w:tcPr>
            <w:tcW w:w="2479" w:type="dxa"/>
          </w:tcPr>
          <w:p w14:paraId="1808BA03" w14:textId="77777777" w:rsidR="00A14C86" w:rsidRDefault="00A14C86" w:rsidP="00331E0D">
            <w:r>
              <w:t>Traceability</w:t>
            </w:r>
          </w:p>
        </w:tc>
        <w:tc>
          <w:tcPr>
            <w:tcW w:w="6871" w:type="dxa"/>
          </w:tcPr>
          <w:p w14:paraId="21D4B2CC" w14:textId="6AE31F7E" w:rsidR="00A14C86" w:rsidRDefault="00A15CED" w:rsidP="00331E0D">
            <w:r>
              <w:t>[</w:t>
            </w:r>
            <w:r w:rsidR="00A14C86">
              <w:t>F-07-02</w:t>
            </w:r>
            <w:r>
              <w:t>]</w:t>
            </w:r>
          </w:p>
        </w:tc>
      </w:tr>
    </w:tbl>
    <w:p w14:paraId="790A000C" w14:textId="77777777" w:rsidR="00A14C86" w:rsidRDefault="00A14C86" w:rsidP="00415ECE">
      <w:pPr>
        <w:ind w:firstLine="720"/>
      </w:pPr>
    </w:p>
    <w:p w14:paraId="5E6E4F6A" w14:textId="57F33B06" w:rsidR="0025765A" w:rsidRDefault="0025765A" w:rsidP="0025765A">
      <w:pPr>
        <w:pStyle w:val="Caption"/>
        <w:keepNext/>
      </w:pPr>
      <w:bookmarkStart w:id="37" w:name="_Toc401094668"/>
      <w:r>
        <w:t xml:space="preserve">Table </w:t>
      </w:r>
      <w:r w:rsidR="0069131E">
        <w:fldChar w:fldCharType="begin"/>
      </w:r>
      <w:r w:rsidR="0069131E">
        <w:instrText xml:space="preserve"> SEQ Table \* ARABIC </w:instrText>
      </w:r>
      <w:r w:rsidR="0069131E">
        <w:fldChar w:fldCharType="separate"/>
      </w:r>
      <w:r w:rsidR="005D6B7E">
        <w:rPr>
          <w:noProof/>
        </w:rPr>
        <w:t>17</w:t>
      </w:r>
      <w:r w:rsidR="0069131E">
        <w:rPr>
          <w:noProof/>
        </w:rPr>
        <w:fldChar w:fldCharType="end"/>
      </w:r>
      <w:r>
        <w:t xml:space="preserve"> - DeleteTextbook </w:t>
      </w:r>
      <w:r w:rsidRPr="00DD4CF2">
        <w:t>Flow of Events</w:t>
      </w:r>
      <w:bookmarkEnd w:id="37"/>
    </w:p>
    <w:tbl>
      <w:tblPr>
        <w:tblStyle w:val="GridTable1Light-Accent11"/>
        <w:tblW w:w="0" w:type="auto"/>
        <w:tblLook w:val="0400" w:firstRow="0" w:lastRow="0" w:firstColumn="0" w:lastColumn="0" w:noHBand="0" w:noVBand="1"/>
      </w:tblPr>
      <w:tblGrid>
        <w:gridCol w:w="2479"/>
        <w:gridCol w:w="6871"/>
      </w:tblGrid>
      <w:tr w:rsidR="009A0708" w14:paraId="6FB7C143" w14:textId="77777777" w:rsidTr="00DB3A3E">
        <w:tc>
          <w:tcPr>
            <w:tcW w:w="2479" w:type="dxa"/>
          </w:tcPr>
          <w:p w14:paraId="57E5EB86" w14:textId="77777777" w:rsidR="009A0708" w:rsidRDefault="009A0708" w:rsidP="00AC3256">
            <w:r>
              <w:t>Use Case Identifier</w:t>
            </w:r>
          </w:p>
        </w:tc>
        <w:tc>
          <w:tcPr>
            <w:tcW w:w="6871" w:type="dxa"/>
          </w:tcPr>
          <w:p w14:paraId="2A8948BA" w14:textId="303371A8" w:rsidR="009A0708" w:rsidRDefault="00A15CED" w:rsidP="00AC3256">
            <w:r>
              <w:t>[</w:t>
            </w:r>
            <w:r w:rsidR="00436A5B">
              <w:t>UC-13</w:t>
            </w:r>
            <w:r>
              <w:t>]</w:t>
            </w:r>
          </w:p>
        </w:tc>
      </w:tr>
      <w:tr w:rsidR="009A0708" w14:paraId="5B8A239C" w14:textId="77777777" w:rsidTr="00DB3A3E">
        <w:tc>
          <w:tcPr>
            <w:tcW w:w="2479" w:type="dxa"/>
          </w:tcPr>
          <w:p w14:paraId="777E224B" w14:textId="77777777" w:rsidR="009A0708" w:rsidRDefault="009A0708" w:rsidP="00AC3256">
            <w:r>
              <w:t>Name</w:t>
            </w:r>
          </w:p>
        </w:tc>
        <w:tc>
          <w:tcPr>
            <w:tcW w:w="6871" w:type="dxa"/>
          </w:tcPr>
          <w:p w14:paraId="3CF69A4C" w14:textId="18C8E6A2" w:rsidR="009A0708" w:rsidRPr="00DB3A3E" w:rsidRDefault="00A14C86" w:rsidP="00A85FB3">
            <w:r w:rsidRPr="00DB3A3E">
              <w:t>Delete</w:t>
            </w:r>
            <w:r w:rsidR="008E6645" w:rsidRPr="00DB3A3E">
              <w:t>Textbook</w:t>
            </w:r>
          </w:p>
        </w:tc>
      </w:tr>
      <w:tr w:rsidR="009A0708" w14:paraId="0BA180D0" w14:textId="77777777" w:rsidTr="00DB3A3E">
        <w:tc>
          <w:tcPr>
            <w:tcW w:w="2479" w:type="dxa"/>
          </w:tcPr>
          <w:p w14:paraId="5D84F4E2" w14:textId="77777777" w:rsidR="009A0708" w:rsidRDefault="009A0708" w:rsidP="00AC3256">
            <w:r>
              <w:t>Participating actors</w:t>
            </w:r>
          </w:p>
        </w:tc>
        <w:tc>
          <w:tcPr>
            <w:tcW w:w="6871" w:type="dxa"/>
          </w:tcPr>
          <w:p w14:paraId="50B35A71" w14:textId="64891932" w:rsidR="009A0708" w:rsidRDefault="004C5497" w:rsidP="00AC3256">
            <w:r>
              <w:t xml:space="preserve">Initiated by the </w:t>
            </w:r>
            <w:r w:rsidR="008E6645">
              <w:t>Content Manager</w:t>
            </w:r>
          </w:p>
        </w:tc>
      </w:tr>
      <w:tr w:rsidR="009A0708" w14:paraId="51BDD4FD" w14:textId="77777777" w:rsidTr="00DB3A3E">
        <w:tc>
          <w:tcPr>
            <w:tcW w:w="2479" w:type="dxa"/>
          </w:tcPr>
          <w:p w14:paraId="4DD76448" w14:textId="77777777" w:rsidR="009A0708" w:rsidRDefault="009A0708" w:rsidP="00AC3256">
            <w:r>
              <w:t>Flow of events</w:t>
            </w:r>
          </w:p>
        </w:tc>
        <w:tc>
          <w:tcPr>
            <w:tcW w:w="6871" w:type="dxa"/>
          </w:tcPr>
          <w:p w14:paraId="398046F3" w14:textId="30D0DE17" w:rsidR="008E6645" w:rsidRDefault="00B53061" w:rsidP="00602A52">
            <w:pPr>
              <w:pStyle w:val="ListParagraph"/>
              <w:numPr>
                <w:ilvl w:val="0"/>
                <w:numId w:val="33"/>
              </w:numPr>
            </w:pPr>
            <w:r>
              <w:t>Content Manager</w:t>
            </w:r>
            <w:r w:rsidR="008E6645">
              <w:t xml:space="preserve"> selects a textbook to </w:t>
            </w:r>
            <w:r w:rsidR="004C5497">
              <w:t>delete</w:t>
            </w:r>
            <w:r w:rsidR="008E6645">
              <w:t>.</w:t>
            </w:r>
          </w:p>
          <w:p w14:paraId="7D2ECEC9" w14:textId="6BA016F4" w:rsidR="008E6645" w:rsidRDefault="00B53061" w:rsidP="00602A52">
            <w:pPr>
              <w:pStyle w:val="ListParagraph"/>
              <w:numPr>
                <w:ilvl w:val="0"/>
                <w:numId w:val="33"/>
              </w:numPr>
            </w:pPr>
            <w:r>
              <w:t>Content Manager</w:t>
            </w:r>
            <w:r w:rsidR="008E6645">
              <w:t xml:space="preserve"> confirms the </w:t>
            </w:r>
            <w:r w:rsidR="004C5497">
              <w:t xml:space="preserve">deletion </w:t>
            </w:r>
            <w:r w:rsidR="008E6645">
              <w:t>of the textbook.</w:t>
            </w:r>
          </w:p>
          <w:p w14:paraId="36CF8213" w14:textId="779D7909" w:rsidR="008E6645" w:rsidRDefault="008E6645" w:rsidP="00602A52">
            <w:pPr>
              <w:pStyle w:val="ListParagraph"/>
              <w:numPr>
                <w:ilvl w:val="0"/>
                <w:numId w:val="33"/>
              </w:numPr>
            </w:pPr>
            <w:r>
              <w:t xml:space="preserve">The system </w:t>
            </w:r>
            <w:r w:rsidR="004C5497">
              <w:t xml:space="preserve">deletes </w:t>
            </w:r>
            <w:r>
              <w:t>the textbook.</w:t>
            </w:r>
          </w:p>
        </w:tc>
      </w:tr>
      <w:tr w:rsidR="009A0708" w14:paraId="583857D8" w14:textId="77777777" w:rsidTr="00DB3A3E">
        <w:tc>
          <w:tcPr>
            <w:tcW w:w="2479" w:type="dxa"/>
          </w:tcPr>
          <w:p w14:paraId="7AA0CFB0" w14:textId="6A603B2E" w:rsidR="009A0708" w:rsidRDefault="008E6645" w:rsidP="00AC3256">
            <w:r>
              <w:t>Entry conditions</w:t>
            </w:r>
          </w:p>
        </w:tc>
        <w:tc>
          <w:tcPr>
            <w:tcW w:w="6871" w:type="dxa"/>
          </w:tcPr>
          <w:p w14:paraId="42F1FB09" w14:textId="6F394BC6" w:rsidR="009A0708" w:rsidRDefault="008E6645">
            <w:r>
              <w:t xml:space="preserve">Content Manager has elected to </w:t>
            </w:r>
            <w:r w:rsidR="004C5497">
              <w:t xml:space="preserve">delete </w:t>
            </w:r>
            <w:r>
              <w:t>a textbook</w:t>
            </w:r>
          </w:p>
        </w:tc>
      </w:tr>
      <w:tr w:rsidR="009A0708" w14:paraId="052A1A5F" w14:textId="77777777" w:rsidTr="00DB3A3E">
        <w:tc>
          <w:tcPr>
            <w:tcW w:w="2479" w:type="dxa"/>
          </w:tcPr>
          <w:p w14:paraId="048ECF91" w14:textId="77777777" w:rsidR="009A0708" w:rsidRDefault="009A0708" w:rsidP="00AC3256">
            <w:r>
              <w:t>Exit conditions</w:t>
            </w:r>
          </w:p>
        </w:tc>
        <w:tc>
          <w:tcPr>
            <w:tcW w:w="6871" w:type="dxa"/>
          </w:tcPr>
          <w:p w14:paraId="75BD95D6" w14:textId="041CCE5D" w:rsidR="009A0708" w:rsidRDefault="00AC3256">
            <w:r>
              <w:t xml:space="preserve">The textbook has been </w:t>
            </w:r>
            <w:r w:rsidR="004C5497">
              <w:t xml:space="preserve">deleted </w:t>
            </w:r>
            <w:r>
              <w:t>from the system</w:t>
            </w:r>
          </w:p>
        </w:tc>
      </w:tr>
      <w:tr w:rsidR="009A0708" w14:paraId="71C2F1B5" w14:textId="77777777" w:rsidTr="00DB3A3E">
        <w:tc>
          <w:tcPr>
            <w:tcW w:w="2479" w:type="dxa"/>
          </w:tcPr>
          <w:p w14:paraId="3B426A15" w14:textId="77777777" w:rsidR="009A0708" w:rsidRDefault="009A0708" w:rsidP="00AC3256">
            <w:r>
              <w:t>Quality requirements</w:t>
            </w:r>
          </w:p>
        </w:tc>
        <w:tc>
          <w:tcPr>
            <w:tcW w:w="6871" w:type="dxa"/>
          </w:tcPr>
          <w:p w14:paraId="7DEC6A9D" w14:textId="77777777" w:rsidR="009A0708" w:rsidRDefault="009A0708" w:rsidP="00AC3256"/>
        </w:tc>
      </w:tr>
      <w:tr w:rsidR="009A0708" w14:paraId="4A29FBE2" w14:textId="77777777" w:rsidTr="00DB3A3E">
        <w:tc>
          <w:tcPr>
            <w:tcW w:w="2479" w:type="dxa"/>
          </w:tcPr>
          <w:p w14:paraId="5EBFA384" w14:textId="77777777" w:rsidR="009A0708" w:rsidRDefault="009A0708" w:rsidP="00AC3256">
            <w:r>
              <w:t>Traceability</w:t>
            </w:r>
          </w:p>
        </w:tc>
        <w:tc>
          <w:tcPr>
            <w:tcW w:w="6871" w:type="dxa"/>
          </w:tcPr>
          <w:p w14:paraId="78F0D50B" w14:textId="69BFDAE2" w:rsidR="009A0708" w:rsidRDefault="00A15CED" w:rsidP="00AC3256">
            <w:r>
              <w:t>[</w:t>
            </w:r>
            <w:r w:rsidR="008331D0">
              <w:t>F-07-03</w:t>
            </w:r>
            <w:r>
              <w:t>]</w:t>
            </w:r>
          </w:p>
        </w:tc>
      </w:tr>
    </w:tbl>
    <w:p w14:paraId="12DD1986" w14:textId="77777777" w:rsidR="00AC3256" w:rsidRDefault="00AC3256" w:rsidP="001C7C10">
      <w:pPr>
        <w:ind w:firstLine="720"/>
      </w:pPr>
    </w:p>
    <w:p w14:paraId="42AB9603" w14:textId="16BAB62A" w:rsidR="0025765A" w:rsidRDefault="0025765A" w:rsidP="0025765A">
      <w:pPr>
        <w:pStyle w:val="Caption"/>
        <w:keepNext/>
      </w:pPr>
      <w:bookmarkStart w:id="38" w:name="_Toc401094669"/>
      <w:r>
        <w:t xml:space="preserve">Table </w:t>
      </w:r>
      <w:r w:rsidR="0069131E">
        <w:fldChar w:fldCharType="begin"/>
      </w:r>
      <w:r w:rsidR="0069131E">
        <w:instrText xml:space="preserve"> SEQ Table \* ARABIC </w:instrText>
      </w:r>
      <w:r w:rsidR="0069131E">
        <w:fldChar w:fldCharType="separate"/>
      </w:r>
      <w:r w:rsidR="005D6B7E">
        <w:rPr>
          <w:noProof/>
        </w:rPr>
        <w:t>18</w:t>
      </w:r>
      <w:r w:rsidR="0069131E">
        <w:rPr>
          <w:noProof/>
        </w:rPr>
        <w:fldChar w:fldCharType="end"/>
      </w:r>
      <w:r>
        <w:t xml:space="preserve"> - ManageSystemData </w:t>
      </w:r>
      <w:r w:rsidRPr="002B22FF">
        <w:t>Flow of Events</w:t>
      </w:r>
      <w:bookmarkEnd w:id="38"/>
    </w:p>
    <w:tbl>
      <w:tblPr>
        <w:tblStyle w:val="GridTable1Light-Accent11"/>
        <w:tblW w:w="0" w:type="auto"/>
        <w:tblLook w:val="0400" w:firstRow="0" w:lastRow="0" w:firstColumn="0" w:lastColumn="0" w:noHBand="0" w:noVBand="1"/>
      </w:tblPr>
      <w:tblGrid>
        <w:gridCol w:w="2518"/>
        <w:gridCol w:w="7058"/>
      </w:tblGrid>
      <w:tr w:rsidR="00A51394" w14:paraId="5825244E" w14:textId="77777777" w:rsidTr="00934F59">
        <w:tc>
          <w:tcPr>
            <w:tcW w:w="2518" w:type="dxa"/>
          </w:tcPr>
          <w:p w14:paraId="4EBFDD5F" w14:textId="77777777" w:rsidR="00A51394" w:rsidRDefault="00A51394" w:rsidP="00F60918">
            <w:r>
              <w:t>Use Case Identifier</w:t>
            </w:r>
          </w:p>
        </w:tc>
        <w:tc>
          <w:tcPr>
            <w:tcW w:w="7058" w:type="dxa"/>
          </w:tcPr>
          <w:p w14:paraId="319C66EB" w14:textId="5B4C3502" w:rsidR="00A51394" w:rsidRDefault="00A15CED" w:rsidP="00F60918">
            <w:r>
              <w:t>[</w:t>
            </w:r>
            <w:r w:rsidR="00A51394">
              <w:t>UC-</w:t>
            </w:r>
            <w:r w:rsidR="00BA17DA">
              <w:t>04</w:t>
            </w:r>
            <w:r>
              <w:t>]</w:t>
            </w:r>
          </w:p>
        </w:tc>
      </w:tr>
      <w:tr w:rsidR="00A51394" w14:paraId="31105572" w14:textId="77777777" w:rsidTr="00934F59">
        <w:tc>
          <w:tcPr>
            <w:tcW w:w="2518" w:type="dxa"/>
          </w:tcPr>
          <w:p w14:paraId="23EEA37F" w14:textId="77777777" w:rsidR="00A51394" w:rsidRDefault="00A51394" w:rsidP="00F60918">
            <w:r>
              <w:t>Name</w:t>
            </w:r>
          </w:p>
        </w:tc>
        <w:tc>
          <w:tcPr>
            <w:tcW w:w="7058" w:type="dxa"/>
          </w:tcPr>
          <w:p w14:paraId="15030CD7" w14:textId="18E34E6E" w:rsidR="00A51394" w:rsidRPr="00DB3A3E" w:rsidRDefault="00A51394" w:rsidP="00A51394">
            <w:pPr>
              <w:spacing w:after="160" w:line="259" w:lineRule="auto"/>
            </w:pPr>
            <w:r w:rsidRPr="00DB3A3E">
              <w:t>ManageSystemData</w:t>
            </w:r>
          </w:p>
        </w:tc>
      </w:tr>
      <w:tr w:rsidR="00A51394" w14:paraId="615FFF05" w14:textId="77777777" w:rsidTr="00934F59">
        <w:tc>
          <w:tcPr>
            <w:tcW w:w="2518" w:type="dxa"/>
          </w:tcPr>
          <w:p w14:paraId="5AAAB8E0" w14:textId="77777777" w:rsidR="00A51394" w:rsidRDefault="00A51394" w:rsidP="00F60918">
            <w:r>
              <w:t>Participating actors</w:t>
            </w:r>
          </w:p>
        </w:tc>
        <w:tc>
          <w:tcPr>
            <w:tcW w:w="7058" w:type="dxa"/>
          </w:tcPr>
          <w:p w14:paraId="628347A2" w14:textId="2F885360" w:rsidR="00A51394" w:rsidRDefault="00AA7B13" w:rsidP="00F60918">
            <w:r>
              <w:t xml:space="preserve">Initiated by the </w:t>
            </w:r>
            <w:r w:rsidR="00A51394">
              <w:t>Content Manager</w:t>
            </w:r>
          </w:p>
        </w:tc>
      </w:tr>
      <w:tr w:rsidR="00A51394" w14:paraId="0EFAF260" w14:textId="77777777" w:rsidTr="00934F59">
        <w:tc>
          <w:tcPr>
            <w:tcW w:w="2518" w:type="dxa"/>
          </w:tcPr>
          <w:p w14:paraId="3AC7559B" w14:textId="77777777" w:rsidR="00A51394" w:rsidRDefault="00A51394" w:rsidP="00F60918">
            <w:r>
              <w:t>Flow of events</w:t>
            </w:r>
          </w:p>
        </w:tc>
        <w:tc>
          <w:tcPr>
            <w:tcW w:w="7058" w:type="dxa"/>
          </w:tcPr>
          <w:p w14:paraId="62C6BAD7" w14:textId="1C6790BF" w:rsidR="00AA7B13" w:rsidRDefault="00B53061" w:rsidP="00AA7B13">
            <w:pPr>
              <w:pStyle w:val="ListParagraph"/>
              <w:numPr>
                <w:ilvl w:val="0"/>
                <w:numId w:val="20"/>
              </w:numPr>
            </w:pPr>
            <w:r>
              <w:t>Content Manager</w:t>
            </w:r>
            <w:r w:rsidR="00AA7B13">
              <w:t xml:space="preserve"> is shown all </w:t>
            </w:r>
            <w:r w:rsidR="00362CDE">
              <w:t>system data types available to manage.</w:t>
            </w:r>
          </w:p>
          <w:p w14:paraId="0C2BFFA4" w14:textId="21438730" w:rsidR="00A51394" w:rsidRDefault="00B53061">
            <w:pPr>
              <w:pStyle w:val="ListParagraph"/>
              <w:numPr>
                <w:ilvl w:val="0"/>
                <w:numId w:val="20"/>
              </w:numPr>
            </w:pPr>
            <w:r>
              <w:t>Content Manager</w:t>
            </w:r>
            <w:r w:rsidR="00AA7B13">
              <w:t xml:space="preserve"> can </w:t>
            </w:r>
            <w:r w:rsidR="00362CDE">
              <w:t xml:space="preserve">manage courses (include </w:t>
            </w:r>
            <w:r w:rsidR="00362CDE">
              <w:rPr>
                <w:i/>
              </w:rPr>
              <w:t>ManageCourses</w:t>
            </w:r>
            <w:r w:rsidR="00362CDE">
              <w:t>)</w:t>
            </w:r>
          </w:p>
        </w:tc>
      </w:tr>
      <w:tr w:rsidR="00A51394" w14:paraId="278F8462" w14:textId="77777777" w:rsidTr="00934F59">
        <w:tc>
          <w:tcPr>
            <w:tcW w:w="2518" w:type="dxa"/>
          </w:tcPr>
          <w:p w14:paraId="4C30FE67" w14:textId="77777777" w:rsidR="00A51394" w:rsidRDefault="00A51394" w:rsidP="00F60918">
            <w:r>
              <w:t>Entry conditions</w:t>
            </w:r>
          </w:p>
        </w:tc>
        <w:tc>
          <w:tcPr>
            <w:tcW w:w="7058" w:type="dxa"/>
          </w:tcPr>
          <w:p w14:paraId="0E9C91BC" w14:textId="2DFD5820" w:rsidR="00A51394" w:rsidRDefault="006E560F" w:rsidP="00F60918">
            <w:r>
              <w:t>User logs in as Content Manager.</w:t>
            </w:r>
          </w:p>
        </w:tc>
      </w:tr>
      <w:tr w:rsidR="00A51394" w14:paraId="1FC494C3" w14:textId="77777777" w:rsidTr="00934F59">
        <w:tc>
          <w:tcPr>
            <w:tcW w:w="2518" w:type="dxa"/>
          </w:tcPr>
          <w:p w14:paraId="47D66816" w14:textId="77777777" w:rsidR="00A51394" w:rsidRDefault="00A51394" w:rsidP="00F60918">
            <w:r>
              <w:t>Exit conditions</w:t>
            </w:r>
          </w:p>
        </w:tc>
        <w:tc>
          <w:tcPr>
            <w:tcW w:w="7058" w:type="dxa"/>
          </w:tcPr>
          <w:p w14:paraId="0763EE96" w14:textId="0B2CC5A0" w:rsidR="00A51394" w:rsidRDefault="00A51394" w:rsidP="00F60918"/>
        </w:tc>
      </w:tr>
      <w:tr w:rsidR="00A51394" w14:paraId="3D029648" w14:textId="77777777" w:rsidTr="00934F59">
        <w:tc>
          <w:tcPr>
            <w:tcW w:w="2518" w:type="dxa"/>
          </w:tcPr>
          <w:p w14:paraId="538BAD05" w14:textId="77777777" w:rsidR="00A51394" w:rsidRDefault="00A51394" w:rsidP="00F60918">
            <w:r>
              <w:t>Quality requirements</w:t>
            </w:r>
          </w:p>
        </w:tc>
        <w:tc>
          <w:tcPr>
            <w:tcW w:w="7058" w:type="dxa"/>
          </w:tcPr>
          <w:p w14:paraId="30796ACA" w14:textId="77777777" w:rsidR="00A51394" w:rsidRDefault="00A51394" w:rsidP="00F60918"/>
        </w:tc>
      </w:tr>
      <w:tr w:rsidR="00A51394" w14:paraId="41A42C1C" w14:textId="77777777" w:rsidTr="00934F59">
        <w:tc>
          <w:tcPr>
            <w:tcW w:w="2518" w:type="dxa"/>
          </w:tcPr>
          <w:p w14:paraId="274C2C43" w14:textId="77777777" w:rsidR="00A51394" w:rsidRDefault="00A51394" w:rsidP="00F60918">
            <w:r>
              <w:t>Traceability</w:t>
            </w:r>
          </w:p>
        </w:tc>
        <w:tc>
          <w:tcPr>
            <w:tcW w:w="7058" w:type="dxa"/>
          </w:tcPr>
          <w:p w14:paraId="304AD398" w14:textId="143E6BD3" w:rsidR="00A51394" w:rsidRDefault="00A15CED" w:rsidP="00F60918">
            <w:r>
              <w:t>[</w:t>
            </w:r>
            <w:r w:rsidR="00635878">
              <w:t>F-06</w:t>
            </w:r>
            <w:r>
              <w:t>]</w:t>
            </w:r>
            <w:r w:rsidR="00635878">
              <w:t xml:space="preserve">, </w:t>
            </w:r>
            <w:r>
              <w:t>[</w:t>
            </w:r>
            <w:r w:rsidR="00635878">
              <w:t>F-08</w:t>
            </w:r>
            <w:r>
              <w:t>]</w:t>
            </w:r>
          </w:p>
        </w:tc>
      </w:tr>
    </w:tbl>
    <w:p w14:paraId="0F4E6D32" w14:textId="77777777" w:rsidR="00A51394" w:rsidRDefault="00A51394" w:rsidP="001C7C10">
      <w:pPr>
        <w:ind w:firstLine="720"/>
      </w:pPr>
    </w:p>
    <w:p w14:paraId="694DE283" w14:textId="0D70DF9E" w:rsidR="00A25FDC" w:rsidRDefault="00A25FDC">
      <w:r>
        <w:br w:type="page"/>
      </w:r>
    </w:p>
    <w:p w14:paraId="67E6E9F3" w14:textId="2A86325A" w:rsidR="0025765A" w:rsidRDefault="0025765A" w:rsidP="0025765A">
      <w:pPr>
        <w:pStyle w:val="Caption"/>
        <w:keepNext/>
      </w:pPr>
      <w:bookmarkStart w:id="39" w:name="_Toc401094670"/>
      <w:r>
        <w:lastRenderedPageBreak/>
        <w:t xml:space="preserve">Table </w:t>
      </w:r>
      <w:r w:rsidR="0069131E">
        <w:fldChar w:fldCharType="begin"/>
      </w:r>
      <w:r w:rsidR="0069131E">
        <w:instrText xml:space="preserve"> SEQ Table \* ARABIC </w:instrText>
      </w:r>
      <w:r w:rsidR="0069131E">
        <w:fldChar w:fldCharType="separate"/>
      </w:r>
      <w:r w:rsidR="005D6B7E">
        <w:rPr>
          <w:noProof/>
        </w:rPr>
        <w:t>19</w:t>
      </w:r>
      <w:r w:rsidR="0069131E">
        <w:rPr>
          <w:noProof/>
        </w:rPr>
        <w:fldChar w:fldCharType="end"/>
      </w:r>
      <w:r>
        <w:t xml:space="preserve"> - ManageCourses </w:t>
      </w:r>
      <w:r w:rsidRPr="00EB40F8">
        <w:t>Flow of Events</w:t>
      </w:r>
      <w:bookmarkEnd w:id="39"/>
    </w:p>
    <w:tbl>
      <w:tblPr>
        <w:tblStyle w:val="GridTable1Light-Accent11"/>
        <w:tblW w:w="0" w:type="auto"/>
        <w:tblLook w:val="0400" w:firstRow="0" w:lastRow="0" w:firstColumn="0" w:lastColumn="0" w:noHBand="0" w:noVBand="1"/>
      </w:tblPr>
      <w:tblGrid>
        <w:gridCol w:w="2478"/>
        <w:gridCol w:w="6872"/>
      </w:tblGrid>
      <w:tr w:rsidR="00362811" w14:paraId="7F97919C" w14:textId="77777777" w:rsidTr="00934F59">
        <w:tc>
          <w:tcPr>
            <w:tcW w:w="2478" w:type="dxa"/>
          </w:tcPr>
          <w:p w14:paraId="39F6BE37" w14:textId="77777777" w:rsidR="00362811" w:rsidRDefault="00362811" w:rsidP="00331E0D">
            <w:r>
              <w:t>Use Case Identifier</w:t>
            </w:r>
          </w:p>
        </w:tc>
        <w:tc>
          <w:tcPr>
            <w:tcW w:w="6872" w:type="dxa"/>
          </w:tcPr>
          <w:p w14:paraId="49EC0C10" w14:textId="0E908AC2" w:rsidR="00362811" w:rsidRDefault="00A15CED" w:rsidP="00331E0D">
            <w:r>
              <w:t>[</w:t>
            </w:r>
            <w:r w:rsidR="00436A5B">
              <w:t>UC-14</w:t>
            </w:r>
            <w:r>
              <w:t>]</w:t>
            </w:r>
          </w:p>
        </w:tc>
      </w:tr>
      <w:tr w:rsidR="00362811" w14:paraId="2A70C2C5" w14:textId="77777777" w:rsidTr="00934F59">
        <w:tc>
          <w:tcPr>
            <w:tcW w:w="2478" w:type="dxa"/>
          </w:tcPr>
          <w:p w14:paraId="74B9F8AB" w14:textId="77777777" w:rsidR="00362811" w:rsidRDefault="00362811" w:rsidP="00331E0D">
            <w:r>
              <w:t>Name</w:t>
            </w:r>
          </w:p>
        </w:tc>
        <w:tc>
          <w:tcPr>
            <w:tcW w:w="6872" w:type="dxa"/>
          </w:tcPr>
          <w:p w14:paraId="1D85A0A6" w14:textId="036A9571" w:rsidR="00362811" w:rsidRPr="001E2675" w:rsidRDefault="00362811" w:rsidP="00331E0D">
            <w:r>
              <w:t>ManageCourses</w:t>
            </w:r>
          </w:p>
        </w:tc>
      </w:tr>
      <w:tr w:rsidR="00362811" w14:paraId="584BA70F" w14:textId="77777777" w:rsidTr="00934F59">
        <w:tc>
          <w:tcPr>
            <w:tcW w:w="2478" w:type="dxa"/>
          </w:tcPr>
          <w:p w14:paraId="42ECB777" w14:textId="77777777" w:rsidR="00362811" w:rsidRDefault="00362811" w:rsidP="00331E0D">
            <w:r>
              <w:t>Participating actors</w:t>
            </w:r>
          </w:p>
        </w:tc>
        <w:tc>
          <w:tcPr>
            <w:tcW w:w="6872" w:type="dxa"/>
          </w:tcPr>
          <w:p w14:paraId="0E47170B" w14:textId="77777777" w:rsidR="00362811" w:rsidRDefault="00362811" w:rsidP="00331E0D">
            <w:r>
              <w:t>Initiated by Content Manager</w:t>
            </w:r>
          </w:p>
        </w:tc>
      </w:tr>
      <w:tr w:rsidR="00362811" w14:paraId="19ADB960" w14:textId="77777777" w:rsidTr="00934F59">
        <w:tc>
          <w:tcPr>
            <w:tcW w:w="2478" w:type="dxa"/>
          </w:tcPr>
          <w:p w14:paraId="6954CEC7" w14:textId="77777777" w:rsidR="00362811" w:rsidRDefault="00362811" w:rsidP="00331E0D">
            <w:r>
              <w:t>Flow of events</w:t>
            </w:r>
          </w:p>
        </w:tc>
        <w:tc>
          <w:tcPr>
            <w:tcW w:w="6872" w:type="dxa"/>
          </w:tcPr>
          <w:p w14:paraId="758D8A72" w14:textId="0142973C" w:rsidR="00362811" w:rsidRDefault="00362811" w:rsidP="007A5576">
            <w:pPr>
              <w:pStyle w:val="ListParagraph"/>
              <w:numPr>
                <w:ilvl w:val="0"/>
                <w:numId w:val="23"/>
              </w:numPr>
            </w:pPr>
            <w:r>
              <w:t xml:space="preserve">Content Manager enters command to </w:t>
            </w:r>
            <w:r w:rsidR="007A5576">
              <w:t>manage courses.</w:t>
            </w:r>
          </w:p>
          <w:p w14:paraId="1E61303D" w14:textId="77777777" w:rsidR="00362811" w:rsidRDefault="007A5576" w:rsidP="007A5576">
            <w:pPr>
              <w:pStyle w:val="ListParagraph"/>
              <w:numPr>
                <w:ilvl w:val="0"/>
                <w:numId w:val="23"/>
              </w:numPr>
            </w:pPr>
            <w:r>
              <w:t>Content Manager is shown all courses.</w:t>
            </w:r>
          </w:p>
          <w:p w14:paraId="11845188" w14:textId="380504CA" w:rsidR="007A5576" w:rsidRDefault="007A5576" w:rsidP="007A5576">
            <w:pPr>
              <w:pStyle w:val="ListParagraph"/>
              <w:numPr>
                <w:ilvl w:val="0"/>
                <w:numId w:val="23"/>
              </w:numPr>
            </w:pPr>
            <w:r>
              <w:t xml:space="preserve">Content Manager can add a course (include </w:t>
            </w:r>
            <w:r w:rsidRPr="001E2675">
              <w:rPr>
                <w:i/>
              </w:rPr>
              <w:t>Add</w:t>
            </w:r>
            <w:r>
              <w:rPr>
                <w:i/>
              </w:rPr>
              <w:t>Course</w:t>
            </w:r>
            <w:r>
              <w:t>.</w:t>
            </w:r>
          </w:p>
          <w:p w14:paraId="1C3878D1" w14:textId="0BB3C997" w:rsidR="007A5576" w:rsidRDefault="007A5576" w:rsidP="007A5576">
            <w:pPr>
              <w:pStyle w:val="ListParagraph"/>
              <w:numPr>
                <w:ilvl w:val="0"/>
                <w:numId w:val="23"/>
              </w:numPr>
            </w:pPr>
            <w:r>
              <w:t xml:space="preserve">Content Manager can edit a course (include </w:t>
            </w:r>
            <w:r>
              <w:rPr>
                <w:i/>
              </w:rPr>
              <w:t>EditCourse</w:t>
            </w:r>
            <w:r>
              <w:t>).</w:t>
            </w:r>
          </w:p>
          <w:p w14:paraId="53E883CF" w14:textId="77777777" w:rsidR="007A5576" w:rsidRDefault="007A5576">
            <w:pPr>
              <w:pStyle w:val="ListParagraph"/>
              <w:numPr>
                <w:ilvl w:val="0"/>
                <w:numId w:val="23"/>
              </w:numPr>
            </w:pPr>
            <w:r>
              <w:t xml:space="preserve">Content Manager can remove a course (include </w:t>
            </w:r>
            <w:r w:rsidRPr="001E2675">
              <w:rPr>
                <w:i/>
              </w:rPr>
              <w:t>Delete</w:t>
            </w:r>
            <w:r>
              <w:rPr>
                <w:i/>
              </w:rPr>
              <w:t>Course</w:t>
            </w:r>
            <w:r>
              <w:t>)</w:t>
            </w:r>
          </w:p>
          <w:p w14:paraId="5B7B064E" w14:textId="41B73688" w:rsidR="00244C5C" w:rsidRDefault="00244C5C" w:rsidP="00244C5C">
            <w:pPr>
              <w:pStyle w:val="ListParagraph"/>
              <w:numPr>
                <w:ilvl w:val="0"/>
                <w:numId w:val="23"/>
              </w:numPr>
            </w:pPr>
            <w:r>
              <w:t xml:space="preserve">Content Manager can refresh the list of courses (include </w:t>
            </w:r>
            <w:r w:rsidRPr="00DB3A3E">
              <w:rPr>
                <w:i/>
              </w:rPr>
              <w:t>Refresh</w:t>
            </w:r>
            <w:r>
              <w:t>).</w:t>
            </w:r>
          </w:p>
        </w:tc>
      </w:tr>
      <w:tr w:rsidR="00362811" w14:paraId="2C50FFBA" w14:textId="77777777" w:rsidTr="00934F59">
        <w:tc>
          <w:tcPr>
            <w:tcW w:w="2478" w:type="dxa"/>
          </w:tcPr>
          <w:p w14:paraId="38AD65F3" w14:textId="77777777" w:rsidR="00362811" w:rsidRDefault="00362811" w:rsidP="00331E0D">
            <w:r>
              <w:t>Entry conditions</w:t>
            </w:r>
          </w:p>
        </w:tc>
        <w:tc>
          <w:tcPr>
            <w:tcW w:w="6872" w:type="dxa"/>
          </w:tcPr>
          <w:p w14:paraId="6F2CFF74" w14:textId="11A082B9" w:rsidR="00362811" w:rsidRDefault="00362811" w:rsidP="00331E0D">
            <w:r>
              <w:t>Content Manager h</w:t>
            </w:r>
            <w:r w:rsidR="00D3523E">
              <w:t>as elected to manage courses</w:t>
            </w:r>
            <w:r>
              <w:t>.</w:t>
            </w:r>
          </w:p>
        </w:tc>
      </w:tr>
      <w:tr w:rsidR="00362811" w14:paraId="101B971D" w14:textId="77777777" w:rsidTr="00934F59">
        <w:tc>
          <w:tcPr>
            <w:tcW w:w="2478" w:type="dxa"/>
          </w:tcPr>
          <w:p w14:paraId="3A6F3C57" w14:textId="77777777" w:rsidR="00362811" w:rsidRDefault="00362811" w:rsidP="00331E0D">
            <w:r>
              <w:t>Exit conditions</w:t>
            </w:r>
          </w:p>
        </w:tc>
        <w:tc>
          <w:tcPr>
            <w:tcW w:w="6872" w:type="dxa"/>
          </w:tcPr>
          <w:p w14:paraId="586AB12B" w14:textId="3B38A8E9" w:rsidR="00362811" w:rsidRDefault="00362811" w:rsidP="00331E0D"/>
        </w:tc>
      </w:tr>
      <w:tr w:rsidR="00362811" w14:paraId="2BB7C242" w14:textId="77777777" w:rsidTr="00934F59">
        <w:tc>
          <w:tcPr>
            <w:tcW w:w="2478" w:type="dxa"/>
          </w:tcPr>
          <w:p w14:paraId="0D80FADF" w14:textId="77777777" w:rsidR="00362811" w:rsidRDefault="00362811" w:rsidP="00331E0D">
            <w:r>
              <w:t>Quality requirements</w:t>
            </w:r>
          </w:p>
        </w:tc>
        <w:tc>
          <w:tcPr>
            <w:tcW w:w="6872" w:type="dxa"/>
          </w:tcPr>
          <w:p w14:paraId="2824ED7E" w14:textId="77777777" w:rsidR="00362811" w:rsidRDefault="00362811" w:rsidP="00331E0D"/>
        </w:tc>
      </w:tr>
      <w:tr w:rsidR="00362811" w14:paraId="403D48FD" w14:textId="77777777" w:rsidTr="00934F59">
        <w:tc>
          <w:tcPr>
            <w:tcW w:w="2478" w:type="dxa"/>
          </w:tcPr>
          <w:p w14:paraId="43A41C64" w14:textId="77777777" w:rsidR="00362811" w:rsidRDefault="00362811" w:rsidP="00331E0D">
            <w:r>
              <w:t>Traceability</w:t>
            </w:r>
          </w:p>
        </w:tc>
        <w:tc>
          <w:tcPr>
            <w:tcW w:w="6872" w:type="dxa"/>
          </w:tcPr>
          <w:p w14:paraId="09E20DEF" w14:textId="60B4157E" w:rsidR="00362811" w:rsidRDefault="00A15CED" w:rsidP="009776E8">
            <w:r>
              <w:t>[</w:t>
            </w:r>
            <w:r w:rsidR="00CB285B">
              <w:t>F-06</w:t>
            </w:r>
            <w:r>
              <w:t>]</w:t>
            </w:r>
          </w:p>
        </w:tc>
      </w:tr>
    </w:tbl>
    <w:p w14:paraId="2AF3C387" w14:textId="77777777" w:rsidR="00362811" w:rsidRDefault="00362811" w:rsidP="00415ECE">
      <w:pPr>
        <w:ind w:firstLine="720"/>
      </w:pPr>
    </w:p>
    <w:p w14:paraId="0D241081" w14:textId="3743C8AD" w:rsidR="0025765A" w:rsidRDefault="0025765A" w:rsidP="0025765A">
      <w:pPr>
        <w:pStyle w:val="Caption"/>
        <w:keepNext/>
      </w:pPr>
      <w:bookmarkStart w:id="40" w:name="_Toc401094671"/>
      <w:r>
        <w:t xml:space="preserve">Table </w:t>
      </w:r>
      <w:r w:rsidR="0069131E">
        <w:fldChar w:fldCharType="begin"/>
      </w:r>
      <w:r w:rsidR="0069131E">
        <w:instrText xml:space="preserve"> SEQ Table \* ARABIC </w:instrText>
      </w:r>
      <w:r w:rsidR="0069131E">
        <w:fldChar w:fldCharType="separate"/>
      </w:r>
      <w:r w:rsidR="005D6B7E">
        <w:rPr>
          <w:noProof/>
        </w:rPr>
        <w:t>20</w:t>
      </w:r>
      <w:r w:rsidR="0069131E">
        <w:rPr>
          <w:noProof/>
        </w:rPr>
        <w:fldChar w:fldCharType="end"/>
      </w:r>
      <w:r>
        <w:t xml:space="preserve"> - AddCourse </w:t>
      </w:r>
      <w:r w:rsidRPr="00452050">
        <w:t>Flow of Events</w:t>
      </w:r>
      <w:bookmarkEnd w:id="40"/>
    </w:p>
    <w:tbl>
      <w:tblPr>
        <w:tblStyle w:val="GridTable1Light-Accent11"/>
        <w:tblW w:w="0" w:type="auto"/>
        <w:tblLook w:val="0400" w:firstRow="0" w:lastRow="0" w:firstColumn="0" w:lastColumn="0" w:noHBand="0" w:noVBand="1"/>
      </w:tblPr>
      <w:tblGrid>
        <w:gridCol w:w="2478"/>
        <w:gridCol w:w="6872"/>
      </w:tblGrid>
      <w:tr w:rsidR="00B53061" w14:paraId="5A5C96A4" w14:textId="77777777" w:rsidTr="00934F59">
        <w:tc>
          <w:tcPr>
            <w:tcW w:w="2478" w:type="dxa"/>
          </w:tcPr>
          <w:p w14:paraId="455EF1FB" w14:textId="77777777" w:rsidR="00B53061" w:rsidRDefault="00B53061" w:rsidP="00331E0D">
            <w:r>
              <w:t>Use Case Identifier</w:t>
            </w:r>
          </w:p>
        </w:tc>
        <w:tc>
          <w:tcPr>
            <w:tcW w:w="6872" w:type="dxa"/>
          </w:tcPr>
          <w:p w14:paraId="6676104F" w14:textId="45C967EB" w:rsidR="00B53061" w:rsidRDefault="00A15CED" w:rsidP="00331E0D">
            <w:r>
              <w:t>[</w:t>
            </w:r>
            <w:r w:rsidR="00436A5B">
              <w:t>UC-15</w:t>
            </w:r>
            <w:r>
              <w:t>]</w:t>
            </w:r>
          </w:p>
        </w:tc>
      </w:tr>
      <w:tr w:rsidR="00B53061" w14:paraId="1515FA1D" w14:textId="77777777" w:rsidTr="00934F59">
        <w:tc>
          <w:tcPr>
            <w:tcW w:w="2478" w:type="dxa"/>
          </w:tcPr>
          <w:p w14:paraId="2D0BF9A8" w14:textId="77777777" w:rsidR="00B53061" w:rsidRDefault="00B53061" w:rsidP="00331E0D">
            <w:r>
              <w:t>Name</w:t>
            </w:r>
          </w:p>
        </w:tc>
        <w:tc>
          <w:tcPr>
            <w:tcW w:w="6872" w:type="dxa"/>
          </w:tcPr>
          <w:p w14:paraId="3F7560F9" w14:textId="76628226" w:rsidR="00B53061" w:rsidRPr="001E2675" w:rsidRDefault="00B53061" w:rsidP="00331E0D">
            <w:r w:rsidRPr="001E2675">
              <w:t>Add</w:t>
            </w:r>
            <w:r w:rsidR="006015A1">
              <w:t>Course</w:t>
            </w:r>
          </w:p>
        </w:tc>
      </w:tr>
      <w:tr w:rsidR="00B53061" w14:paraId="3BE7234A" w14:textId="77777777" w:rsidTr="00934F59">
        <w:tc>
          <w:tcPr>
            <w:tcW w:w="2478" w:type="dxa"/>
          </w:tcPr>
          <w:p w14:paraId="0728F338" w14:textId="77777777" w:rsidR="00B53061" w:rsidRDefault="00B53061" w:rsidP="00331E0D">
            <w:r>
              <w:t>Participating actors</w:t>
            </w:r>
          </w:p>
        </w:tc>
        <w:tc>
          <w:tcPr>
            <w:tcW w:w="6872" w:type="dxa"/>
          </w:tcPr>
          <w:p w14:paraId="4907662A" w14:textId="77777777" w:rsidR="00B53061" w:rsidRDefault="00B53061" w:rsidP="00331E0D">
            <w:r>
              <w:t>Initiated by Content Manager</w:t>
            </w:r>
          </w:p>
        </w:tc>
      </w:tr>
      <w:tr w:rsidR="00B53061" w14:paraId="4C408EAE" w14:textId="77777777" w:rsidTr="00934F59">
        <w:tc>
          <w:tcPr>
            <w:tcW w:w="2478" w:type="dxa"/>
          </w:tcPr>
          <w:p w14:paraId="2D41930B" w14:textId="77777777" w:rsidR="00B53061" w:rsidRDefault="00B53061" w:rsidP="00331E0D">
            <w:r>
              <w:t>Flow of events</w:t>
            </w:r>
          </w:p>
        </w:tc>
        <w:tc>
          <w:tcPr>
            <w:tcW w:w="6872" w:type="dxa"/>
          </w:tcPr>
          <w:p w14:paraId="47B2D993" w14:textId="552B1298" w:rsidR="00B53061" w:rsidRDefault="00B53061" w:rsidP="00E9303F">
            <w:pPr>
              <w:pStyle w:val="ListParagraph"/>
              <w:numPr>
                <w:ilvl w:val="0"/>
                <w:numId w:val="34"/>
              </w:numPr>
            </w:pPr>
            <w:r>
              <w:t xml:space="preserve">Content Manager enters command to add a </w:t>
            </w:r>
            <w:r w:rsidR="00682EA1">
              <w:t>course</w:t>
            </w:r>
            <w:r>
              <w:t>.</w:t>
            </w:r>
          </w:p>
          <w:p w14:paraId="3351A84E" w14:textId="58B15F40" w:rsidR="00B53061" w:rsidRDefault="00B53061" w:rsidP="00E9303F">
            <w:pPr>
              <w:pStyle w:val="ListParagraph"/>
              <w:numPr>
                <w:ilvl w:val="0"/>
                <w:numId w:val="34"/>
              </w:numPr>
            </w:pPr>
            <w:r>
              <w:t xml:space="preserve">Content Manager adds </w:t>
            </w:r>
            <w:r w:rsidR="00682EA1">
              <w:t>course</w:t>
            </w:r>
            <w:r>
              <w:t xml:space="preserve"> information.</w:t>
            </w:r>
          </w:p>
          <w:p w14:paraId="03A179E5" w14:textId="25E63AAB" w:rsidR="00B53061" w:rsidRDefault="00B53061" w:rsidP="00E9303F">
            <w:pPr>
              <w:pStyle w:val="ListParagraph"/>
              <w:numPr>
                <w:ilvl w:val="0"/>
                <w:numId w:val="34"/>
              </w:numPr>
            </w:pPr>
            <w:r>
              <w:t xml:space="preserve">Content Manager confirms the </w:t>
            </w:r>
            <w:r w:rsidR="00682EA1">
              <w:t>creation</w:t>
            </w:r>
            <w:r>
              <w:t xml:space="preserve"> of the </w:t>
            </w:r>
            <w:r w:rsidR="00682EA1">
              <w:t>course</w:t>
            </w:r>
          </w:p>
          <w:p w14:paraId="64CDF518" w14:textId="49488A87" w:rsidR="00B53061" w:rsidRDefault="00B53061" w:rsidP="00E9303F">
            <w:pPr>
              <w:pStyle w:val="ListParagraph"/>
              <w:numPr>
                <w:ilvl w:val="0"/>
                <w:numId w:val="34"/>
              </w:numPr>
            </w:pPr>
            <w:r>
              <w:t xml:space="preserve">The new </w:t>
            </w:r>
            <w:r w:rsidR="00682EA1">
              <w:t>course</w:t>
            </w:r>
            <w:r>
              <w:t xml:space="preserve"> is added to the system.</w:t>
            </w:r>
          </w:p>
        </w:tc>
      </w:tr>
      <w:tr w:rsidR="00B53061" w14:paraId="4A7D9ECB" w14:textId="77777777" w:rsidTr="00934F59">
        <w:tc>
          <w:tcPr>
            <w:tcW w:w="2478" w:type="dxa"/>
          </w:tcPr>
          <w:p w14:paraId="63AE97CE" w14:textId="77777777" w:rsidR="00B53061" w:rsidRDefault="00B53061" w:rsidP="00331E0D">
            <w:r>
              <w:t>Entry conditions</w:t>
            </w:r>
          </w:p>
        </w:tc>
        <w:tc>
          <w:tcPr>
            <w:tcW w:w="6872" w:type="dxa"/>
          </w:tcPr>
          <w:p w14:paraId="3C029792" w14:textId="6B71D6C0" w:rsidR="00B53061" w:rsidRDefault="00B53061">
            <w:r>
              <w:t xml:space="preserve">Content Manager has elected to add a new </w:t>
            </w:r>
            <w:r w:rsidR="00682EA1">
              <w:t>course</w:t>
            </w:r>
            <w:r>
              <w:t>.</w:t>
            </w:r>
          </w:p>
        </w:tc>
      </w:tr>
      <w:tr w:rsidR="00B53061" w14:paraId="04A53921" w14:textId="77777777" w:rsidTr="00934F59">
        <w:tc>
          <w:tcPr>
            <w:tcW w:w="2478" w:type="dxa"/>
          </w:tcPr>
          <w:p w14:paraId="5041BB05" w14:textId="77777777" w:rsidR="00B53061" w:rsidRDefault="00B53061" w:rsidP="00331E0D">
            <w:r>
              <w:t>Exit conditions</w:t>
            </w:r>
          </w:p>
        </w:tc>
        <w:tc>
          <w:tcPr>
            <w:tcW w:w="6872" w:type="dxa"/>
          </w:tcPr>
          <w:p w14:paraId="04B09087" w14:textId="3C5EB8D0" w:rsidR="00B53061" w:rsidRDefault="00B53061" w:rsidP="00331E0D"/>
        </w:tc>
      </w:tr>
      <w:tr w:rsidR="00B53061" w14:paraId="5C67CD99" w14:textId="77777777" w:rsidTr="00934F59">
        <w:tc>
          <w:tcPr>
            <w:tcW w:w="2478" w:type="dxa"/>
          </w:tcPr>
          <w:p w14:paraId="518D4F4D" w14:textId="77777777" w:rsidR="00B53061" w:rsidRDefault="00B53061" w:rsidP="00331E0D">
            <w:r>
              <w:t>Quality requirements</w:t>
            </w:r>
          </w:p>
        </w:tc>
        <w:tc>
          <w:tcPr>
            <w:tcW w:w="6872" w:type="dxa"/>
          </w:tcPr>
          <w:p w14:paraId="35280C2C" w14:textId="77777777" w:rsidR="00B53061" w:rsidRDefault="00B53061" w:rsidP="00331E0D"/>
        </w:tc>
      </w:tr>
      <w:tr w:rsidR="00B53061" w14:paraId="3C05281D" w14:textId="77777777" w:rsidTr="00934F59">
        <w:tc>
          <w:tcPr>
            <w:tcW w:w="2478" w:type="dxa"/>
          </w:tcPr>
          <w:p w14:paraId="154749B7" w14:textId="77777777" w:rsidR="00B53061" w:rsidRDefault="00B53061" w:rsidP="00331E0D">
            <w:r>
              <w:t>Traceability</w:t>
            </w:r>
          </w:p>
        </w:tc>
        <w:tc>
          <w:tcPr>
            <w:tcW w:w="6872" w:type="dxa"/>
          </w:tcPr>
          <w:p w14:paraId="6AE3B0DE" w14:textId="38C59406" w:rsidR="00B53061" w:rsidRDefault="00A15CED">
            <w:r>
              <w:t>[</w:t>
            </w:r>
            <w:r w:rsidR="00B53061">
              <w:t>F-0</w:t>
            </w:r>
            <w:r w:rsidR="00682EA1">
              <w:t>6</w:t>
            </w:r>
            <w:r w:rsidR="00F05236">
              <w:t>-01</w:t>
            </w:r>
            <w:r>
              <w:t>]</w:t>
            </w:r>
          </w:p>
        </w:tc>
      </w:tr>
    </w:tbl>
    <w:p w14:paraId="2CE0B6EE" w14:textId="77777777" w:rsidR="00B53061" w:rsidRDefault="00B53061" w:rsidP="00415ECE">
      <w:pPr>
        <w:ind w:firstLine="720"/>
      </w:pPr>
    </w:p>
    <w:p w14:paraId="0F32F9DB" w14:textId="26BEA261" w:rsidR="0025765A" w:rsidRDefault="0025765A" w:rsidP="0025765A">
      <w:pPr>
        <w:pStyle w:val="Caption"/>
        <w:keepNext/>
      </w:pPr>
      <w:bookmarkStart w:id="41" w:name="_Toc401094672"/>
      <w:r>
        <w:t xml:space="preserve">Table </w:t>
      </w:r>
      <w:r w:rsidR="0069131E">
        <w:fldChar w:fldCharType="begin"/>
      </w:r>
      <w:r w:rsidR="0069131E">
        <w:instrText xml:space="preserve"> SEQ Table \* ARABIC </w:instrText>
      </w:r>
      <w:r w:rsidR="0069131E">
        <w:fldChar w:fldCharType="separate"/>
      </w:r>
      <w:r w:rsidR="005D6B7E">
        <w:rPr>
          <w:noProof/>
        </w:rPr>
        <w:t>21</w:t>
      </w:r>
      <w:r w:rsidR="0069131E">
        <w:rPr>
          <w:noProof/>
        </w:rPr>
        <w:fldChar w:fldCharType="end"/>
      </w:r>
      <w:r>
        <w:t xml:space="preserve"> - CourseExists </w:t>
      </w:r>
      <w:r w:rsidRPr="0075609D">
        <w:t>Flow of Events</w:t>
      </w:r>
      <w:bookmarkEnd w:id="41"/>
    </w:p>
    <w:tbl>
      <w:tblPr>
        <w:tblStyle w:val="GridTable1Light-Accent11"/>
        <w:tblW w:w="0" w:type="auto"/>
        <w:tblLook w:val="0400" w:firstRow="0" w:lastRow="0" w:firstColumn="0" w:lastColumn="0" w:noHBand="0" w:noVBand="1"/>
      </w:tblPr>
      <w:tblGrid>
        <w:gridCol w:w="2518"/>
        <w:gridCol w:w="7058"/>
      </w:tblGrid>
      <w:tr w:rsidR="00B53061" w14:paraId="4D957626" w14:textId="77777777" w:rsidTr="00934F59">
        <w:tc>
          <w:tcPr>
            <w:tcW w:w="2518" w:type="dxa"/>
          </w:tcPr>
          <w:p w14:paraId="43D68C7F" w14:textId="77777777" w:rsidR="00B53061" w:rsidRDefault="00B53061" w:rsidP="00331E0D">
            <w:r>
              <w:t>Use Case Identifier</w:t>
            </w:r>
          </w:p>
        </w:tc>
        <w:tc>
          <w:tcPr>
            <w:tcW w:w="7058" w:type="dxa"/>
          </w:tcPr>
          <w:p w14:paraId="18D8BB48" w14:textId="7F2010FA" w:rsidR="00B53061" w:rsidRDefault="00A15CED" w:rsidP="00331E0D">
            <w:r>
              <w:t>[</w:t>
            </w:r>
            <w:r w:rsidR="00436A5B">
              <w:t>UC-16</w:t>
            </w:r>
            <w:r>
              <w:t>]</w:t>
            </w:r>
          </w:p>
        </w:tc>
      </w:tr>
      <w:tr w:rsidR="00B53061" w14:paraId="5B58B484" w14:textId="77777777" w:rsidTr="00934F59">
        <w:tc>
          <w:tcPr>
            <w:tcW w:w="2518" w:type="dxa"/>
          </w:tcPr>
          <w:p w14:paraId="79E26419" w14:textId="77777777" w:rsidR="00B53061" w:rsidRDefault="00B53061" w:rsidP="00331E0D">
            <w:r>
              <w:t>Name</w:t>
            </w:r>
          </w:p>
        </w:tc>
        <w:tc>
          <w:tcPr>
            <w:tcW w:w="7058" w:type="dxa"/>
          </w:tcPr>
          <w:p w14:paraId="7D26FA2E" w14:textId="3DD7290D" w:rsidR="00B53061" w:rsidRPr="001E2675" w:rsidRDefault="006015A1" w:rsidP="00331E0D">
            <w:r>
              <w:t>Course</w:t>
            </w:r>
            <w:r w:rsidR="00B53061">
              <w:t>E</w:t>
            </w:r>
            <w:r w:rsidR="00B53061" w:rsidRPr="001E2675">
              <w:t>xists</w:t>
            </w:r>
          </w:p>
        </w:tc>
      </w:tr>
      <w:tr w:rsidR="00B53061" w14:paraId="2D6A01B9" w14:textId="77777777" w:rsidTr="00934F59">
        <w:tc>
          <w:tcPr>
            <w:tcW w:w="2518" w:type="dxa"/>
          </w:tcPr>
          <w:p w14:paraId="751204E4" w14:textId="77777777" w:rsidR="00B53061" w:rsidRDefault="00B53061" w:rsidP="00331E0D">
            <w:r>
              <w:t>Participating actors</w:t>
            </w:r>
          </w:p>
        </w:tc>
        <w:tc>
          <w:tcPr>
            <w:tcW w:w="7058" w:type="dxa"/>
          </w:tcPr>
          <w:p w14:paraId="4F528FF8" w14:textId="40530D64" w:rsidR="00B53061" w:rsidRDefault="00B53061" w:rsidP="00331E0D">
            <w:r>
              <w:t>Content Manager</w:t>
            </w:r>
          </w:p>
        </w:tc>
      </w:tr>
      <w:tr w:rsidR="00B53061" w14:paraId="1813E378" w14:textId="77777777" w:rsidTr="00934F59">
        <w:tc>
          <w:tcPr>
            <w:tcW w:w="2518" w:type="dxa"/>
          </w:tcPr>
          <w:p w14:paraId="56D0EDDF" w14:textId="77777777" w:rsidR="00B53061" w:rsidRDefault="00B53061" w:rsidP="00331E0D">
            <w:r>
              <w:t>Flow of events</w:t>
            </w:r>
          </w:p>
        </w:tc>
        <w:tc>
          <w:tcPr>
            <w:tcW w:w="7058" w:type="dxa"/>
          </w:tcPr>
          <w:p w14:paraId="284271C9" w14:textId="77777777" w:rsidR="00B53061" w:rsidRDefault="00B53061" w:rsidP="006D6195">
            <w:pPr>
              <w:pStyle w:val="ListParagraph"/>
              <w:numPr>
                <w:ilvl w:val="0"/>
                <w:numId w:val="35"/>
              </w:numPr>
            </w:pPr>
            <w:r>
              <w:t>The Content Manager is notified that the textbook they are trying to add is already in the system.</w:t>
            </w:r>
          </w:p>
        </w:tc>
      </w:tr>
      <w:tr w:rsidR="00B53061" w14:paraId="2DA56BD4" w14:textId="77777777" w:rsidTr="00934F59">
        <w:tc>
          <w:tcPr>
            <w:tcW w:w="2518" w:type="dxa"/>
          </w:tcPr>
          <w:p w14:paraId="4E0A35F4" w14:textId="77777777" w:rsidR="00B53061" w:rsidRDefault="00B53061" w:rsidP="00331E0D">
            <w:r>
              <w:t>Entry conditions</w:t>
            </w:r>
          </w:p>
        </w:tc>
        <w:tc>
          <w:tcPr>
            <w:tcW w:w="7058" w:type="dxa"/>
          </w:tcPr>
          <w:p w14:paraId="78C4B6CA" w14:textId="5B93BAE2" w:rsidR="00B53061" w:rsidRDefault="00B53061" w:rsidP="00331E0D">
            <w:r>
              <w:t>The Content Manager adds a book that already exists</w:t>
            </w:r>
            <w:r w:rsidR="006D6195">
              <w:t>.</w:t>
            </w:r>
          </w:p>
        </w:tc>
      </w:tr>
      <w:tr w:rsidR="00B53061" w14:paraId="65E83DB9" w14:textId="77777777" w:rsidTr="00934F59">
        <w:tc>
          <w:tcPr>
            <w:tcW w:w="2518" w:type="dxa"/>
          </w:tcPr>
          <w:p w14:paraId="3E267503" w14:textId="77777777" w:rsidR="00B53061" w:rsidRDefault="00B53061" w:rsidP="00331E0D">
            <w:r>
              <w:t>Exit conditions</w:t>
            </w:r>
          </w:p>
        </w:tc>
        <w:tc>
          <w:tcPr>
            <w:tcW w:w="7058" w:type="dxa"/>
          </w:tcPr>
          <w:p w14:paraId="6463DB7D" w14:textId="4D754F69" w:rsidR="00B53061" w:rsidRDefault="00B53061" w:rsidP="00331E0D">
            <w:r>
              <w:t>The add operation is cance</w:t>
            </w:r>
            <w:r w:rsidR="006D6195">
              <w:t>l</w:t>
            </w:r>
            <w:r>
              <w:t>led</w:t>
            </w:r>
          </w:p>
        </w:tc>
      </w:tr>
      <w:tr w:rsidR="00B53061" w14:paraId="722275CA" w14:textId="77777777" w:rsidTr="00934F59">
        <w:tc>
          <w:tcPr>
            <w:tcW w:w="2518" w:type="dxa"/>
          </w:tcPr>
          <w:p w14:paraId="1994D0F4" w14:textId="77777777" w:rsidR="00B53061" w:rsidRDefault="00B53061" w:rsidP="00331E0D">
            <w:r>
              <w:t>Quality requirements</w:t>
            </w:r>
          </w:p>
        </w:tc>
        <w:tc>
          <w:tcPr>
            <w:tcW w:w="7058" w:type="dxa"/>
          </w:tcPr>
          <w:p w14:paraId="7D20E5F2" w14:textId="6F40E146" w:rsidR="00B53061" w:rsidRDefault="00F05236" w:rsidP="00331E0D">
            <w:r>
              <w:t>Notifications must be easily understood by the user.</w:t>
            </w:r>
          </w:p>
        </w:tc>
      </w:tr>
      <w:tr w:rsidR="00B53061" w14:paraId="09C4A6E3" w14:textId="77777777" w:rsidTr="00934F59">
        <w:tc>
          <w:tcPr>
            <w:tcW w:w="2518" w:type="dxa"/>
          </w:tcPr>
          <w:p w14:paraId="2F0DB068" w14:textId="77777777" w:rsidR="00B53061" w:rsidRDefault="00B53061" w:rsidP="00331E0D">
            <w:r>
              <w:t>Traceability</w:t>
            </w:r>
          </w:p>
        </w:tc>
        <w:tc>
          <w:tcPr>
            <w:tcW w:w="7058" w:type="dxa"/>
          </w:tcPr>
          <w:p w14:paraId="3B356085" w14:textId="53B4057C" w:rsidR="00B53061" w:rsidRDefault="00A15CED" w:rsidP="00331E0D">
            <w:r>
              <w:t>[</w:t>
            </w:r>
            <w:r w:rsidR="00283594">
              <w:t>NF-12</w:t>
            </w:r>
            <w:r>
              <w:t>]</w:t>
            </w:r>
            <w:r w:rsidR="00F7771C">
              <w:t xml:space="preserve">, </w:t>
            </w:r>
            <w:r>
              <w:t>[</w:t>
            </w:r>
            <w:r w:rsidR="00283594">
              <w:t>NF-20</w:t>
            </w:r>
            <w:r>
              <w:t>]</w:t>
            </w:r>
          </w:p>
        </w:tc>
      </w:tr>
    </w:tbl>
    <w:p w14:paraId="5842FA67" w14:textId="77777777" w:rsidR="00B53061" w:rsidRDefault="00B53061" w:rsidP="00415ECE">
      <w:pPr>
        <w:ind w:firstLine="720"/>
      </w:pPr>
    </w:p>
    <w:p w14:paraId="3153D804" w14:textId="6B2113B9" w:rsidR="00A25FDC" w:rsidRDefault="00A25FDC" w:rsidP="00A25FDC">
      <w:r>
        <w:br w:type="page"/>
      </w:r>
    </w:p>
    <w:p w14:paraId="320A85FC" w14:textId="6A9074D5" w:rsidR="0025765A" w:rsidRDefault="0025765A" w:rsidP="0025765A">
      <w:pPr>
        <w:pStyle w:val="Caption"/>
        <w:keepNext/>
      </w:pPr>
      <w:bookmarkStart w:id="42" w:name="_Toc401094673"/>
      <w:r>
        <w:lastRenderedPageBreak/>
        <w:t xml:space="preserve">Table </w:t>
      </w:r>
      <w:r w:rsidR="0069131E">
        <w:fldChar w:fldCharType="begin"/>
      </w:r>
      <w:r w:rsidR="0069131E">
        <w:instrText xml:space="preserve"> SEQ Table \* ARABIC </w:instrText>
      </w:r>
      <w:r w:rsidR="0069131E">
        <w:fldChar w:fldCharType="separate"/>
      </w:r>
      <w:r w:rsidR="005D6B7E">
        <w:rPr>
          <w:noProof/>
        </w:rPr>
        <w:t>22</w:t>
      </w:r>
      <w:r w:rsidR="0069131E">
        <w:rPr>
          <w:noProof/>
        </w:rPr>
        <w:fldChar w:fldCharType="end"/>
      </w:r>
      <w:r>
        <w:t xml:space="preserve"> - EditCourse </w:t>
      </w:r>
      <w:r w:rsidRPr="006709A0">
        <w:t>Flow of Events</w:t>
      </w:r>
      <w:bookmarkEnd w:id="42"/>
    </w:p>
    <w:tbl>
      <w:tblPr>
        <w:tblStyle w:val="GridTable1Light-Accent11"/>
        <w:tblW w:w="0" w:type="auto"/>
        <w:tblLook w:val="0400" w:firstRow="0" w:lastRow="0" w:firstColumn="0" w:lastColumn="0" w:noHBand="0" w:noVBand="1"/>
      </w:tblPr>
      <w:tblGrid>
        <w:gridCol w:w="2479"/>
        <w:gridCol w:w="6871"/>
      </w:tblGrid>
      <w:tr w:rsidR="00B53061" w14:paraId="21DB6215" w14:textId="77777777" w:rsidTr="00934F59">
        <w:tc>
          <w:tcPr>
            <w:tcW w:w="2479" w:type="dxa"/>
          </w:tcPr>
          <w:p w14:paraId="1C8D1424" w14:textId="77777777" w:rsidR="00B53061" w:rsidRDefault="00B53061" w:rsidP="00331E0D">
            <w:r>
              <w:t>Use Case Identifier</w:t>
            </w:r>
          </w:p>
        </w:tc>
        <w:tc>
          <w:tcPr>
            <w:tcW w:w="6871" w:type="dxa"/>
          </w:tcPr>
          <w:p w14:paraId="6B4A70EF" w14:textId="5E3479C8" w:rsidR="00B53061" w:rsidRDefault="00A15CED" w:rsidP="00331E0D">
            <w:r>
              <w:t>[</w:t>
            </w:r>
            <w:r w:rsidR="00115EF4">
              <w:t>UC-17</w:t>
            </w:r>
            <w:r>
              <w:t>]</w:t>
            </w:r>
          </w:p>
        </w:tc>
      </w:tr>
      <w:tr w:rsidR="00B53061" w14:paraId="3378A8ED" w14:textId="77777777" w:rsidTr="00934F59">
        <w:tc>
          <w:tcPr>
            <w:tcW w:w="2479" w:type="dxa"/>
          </w:tcPr>
          <w:p w14:paraId="784E90C6" w14:textId="77777777" w:rsidR="00B53061" w:rsidRDefault="00B53061" w:rsidP="00331E0D">
            <w:r>
              <w:t>Name</w:t>
            </w:r>
          </w:p>
        </w:tc>
        <w:tc>
          <w:tcPr>
            <w:tcW w:w="6871" w:type="dxa"/>
          </w:tcPr>
          <w:p w14:paraId="7914F144" w14:textId="15942774" w:rsidR="00B53061" w:rsidRPr="001E2675" w:rsidRDefault="00B53061" w:rsidP="00331E0D">
            <w:r w:rsidRPr="001E2675">
              <w:t>Edit</w:t>
            </w:r>
            <w:r w:rsidR="006015A1">
              <w:t>Course</w:t>
            </w:r>
          </w:p>
        </w:tc>
      </w:tr>
      <w:tr w:rsidR="00B53061" w14:paraId="64ECE23F" w14:textId="77777777" w:rsidTr="00934F59">
        <w:tc>
          <w:tcPr>
            <w:tcW w:w="2479" w:type="dxa"/>
          </w:tcPr>
          <w:p w14:paraId="36F5633D" w14:textId="77777777" w:rsidR="00B53061" w:rsidRDefault="00B53061" w:rsidP="00331E0D">
            <w:r>
              <w:t>Participating actors</w:t>
            </w:r>
          </w:p>
        </w:tc>
        <w:tc>
          <w:tcPr>
            <w:tcW w:w="6871" w:type="dxa"/>
          </w:tcPr>
          <w:p w14:paraId="7EECFE83" w14:textId="77777777" w:rsidR="00B53061" w:rsidRDefault="00B53061" w:rsidP="00331E0D">
            <w:r>
              <w:t>Initiated by the Content Manager</w:t>
            </w:r>
          </w:p>
        </w:tc>
      </w:tr>
      <w:tr w:rsidR="00B53061" w14:paraId="6B9DAAB6" w14:textId="77777777" w:rsidTr="00934F59">
        <w:tc>
          <w:tcPr>
            <w:tcW w:w="2479" w:type="dxa"/>
          </w:tcPr>
          <w:p w14:paraId="6EB0720F" w14:textId="77777777" w:rsidR="00B53061" w:rsidRDefault="00B53061" w:rsidP="00331E0D">
            <w:r>
              <w:t>Flow of events</w:t>
            </w:r>
          </w:p>
        </w:tc>
        <w:tc>
          <w:tcPr>
            <w:tcW w:w="6871" w:type="dxa"/>
          </w:tcPr>
          <w:p w14:paraId="0214AE3A" w14:textId="1F88B60F" w:rsidR="00B53061" w:rsidRDefault="00B53061" w:rsidP="00331E0D">
            <w:pPr>
              <w:pStyle w:val="ListParagraph"/>
              <w:numPr>
                <w:ilvl w:val="0"/>
                <w:numId w:val="17"/>
              </w:numPr>
            </w:pPr>
            <w:r>
              <w:t xml:space="preserve">Content Manager has selected a </w:t>
            </w:r>
            <w:r w:rsidR="00E87862">
              <w:t>course</w:t>
            </w:r>
            <w:r>
              <w:t xml:space="preserve"> to edit.</w:t>
            </w:r>
          </w:p>
          <w:p w14:paraId="6E6C9573" w14:textId="7F2CC07A" w:rsidR="00B53061" w:rsidRDefault="00B53061" w:rsidP="00331E0D">
            <w:pPr>
              <w:pStyle w:val="ListParagraph"/>
              <w:numPr>
                <w:ilvl w:val="0"/>
                <w:numId w:val="17"/>
              </w:numPr>
            </w:pPr>
            <w:r>
              <w:t xml:space="preserve">Content Manager modifies the </w:t>
            </w:r>
            <w:r w:rsidR="00E87862">
              <w:t>course</w:t>
            </w:r>
            <w:r>
              <w:t xml:space="preserve"> information.</w:t>
            </w:r>
          </w:p>
          <w:p w14:paraId="56AE4754" w14:textId="77777777" w:rsidR="00B53061" w:rsidRDefault="00B53061" w:rsidP="00331E0D">
            <w:pPr>
              <w:pStyle w:val="ListParagraph"/>
              <w:numPr>
                <w:ilvl w:val="0"/>
                <w:numId w:val="17"/>
              </w:numPr>
            </w:pPr>
            <w:r>
              <w:t>Content Manager enters a command to confirm the changes.</w:t>
            </w:r>
          </w:p>
          <w:p w14:paraId="76F3374E" w14:textId="4DF1FA7D" w:rsidR="00B53061" w:rsidRDefault="00B53061" w:rsidP="00D678BF">
            <w:pPr>
              <w:pStyle w:val="ListParagraph"/>
              <w:numPr>
                <w:ilvl w:val="0"/>
                <w:numId w:val="17"/>
              </w:numPr>
            </w:pPr>
            <w:r>
              <w:t xml:space="preserve">The system updates the </w:t>
            </w:r>
            <w:r w:rsidR="00E87862">
              <w:t>course</w:t>
            </w:r>
            <w:r>
              <w:t>.</w:t>
            </w:r>
          </w:p>
        </w:tc>
      </w:tr>
      <w:tr w:rsidR="00B53061" w14:paraId="54BED2EF" w14:textId="77777777" w:rsidTr="00934F59">
        <w:tc>
          <w:tcPr>
            <w:tcW w:w="2479" w:type="dxa"/>
          </w:tcPr>
          <w:p w14:paraId="1AAB003B" w14:textId="77777777" w:rsidR="00B53061" w:rsidRDefault="00B53061" w:rsidP="00331E0D">
            <w:r>
              <w:t>Entry conditions</w:t>
            </w:r>
          </w:p>
        </w:tc>
        <w:tc>
          <w:tcPr>
            <w:tcW w:w="6871" w:type="dxa"/>
          </w:tcPr>
          <w:p w14:paraId="2D349181" w14:textId="3CDB911C" w:rsidR="00B53061" w:rsidRDefault="00B53061" w:rsidP="00D678BF">
            <w:r>
              <w:t xml:space="preserve">Content Manager has elected to edit a </w:t>
            </w:r>
            <w:r w:rsidR="00E87862">
              <w:t>course</w:t>
            </w:r>
            <w:r>
              <w:t>.</w:t>
            </w:r>
          </w:p>
        </w:tc>
      </w:tr>
      <w:tr w:rsidR="00B53061" w14:paraId="1D077E65" w14:textId="77777777" w:rsidTr="00934F59">
        <w:tc>
          <w:tcPr>
            <w:tcW w:w="2479" w:type="dxa"/>
          </w:tcPr>
          <w:p w14:paraId="37AF0932" w14:textId="77777777" w:rsidR="00B53061" w:rsidRDefault="00B53061" w:rsidP="00331E0D">
            <w:r>
              <w:t>Exit conditions</w:t>
            </w:r>
          </w:p>
        </w:tc>
        <w:tc>
          <w:tcPr>
            <w:tcW w:w="6871" w:type="dxa"/>
          </w:tcPr>
          <w:p w14:paraId="51008BFE" w14:textId="3AADE4E4" w:rsidR="00B53061" w:rsidRDefault="00B53061" w:rsidP="00D678BF">
            <w:r>
              <w:t xml:space="preserve">The </w:t>
            </w:r>
            <w:r w:rsidR="00E87862">
              <w:t>courses</w:t>
            </w:r>
            <w:r>
              <w:t xml:space="preserve"> information has been updated.</w:t>
            </w:r>
          </w:p>
        </w:tc>
      </w:tr>
      <w:tr w:rsidR="00B53061" w14:paraId="5900EAC0" w14:textId="77777777" w:rsidTr="00934F59">
        <w:tc>
          <w:tcPr>
            <w:tcW w:w="2479" w:type="dxa"/>
          </w:tcPr>
          <w:p w14:paraId="4388AA7B" w14:textId="77777777" w:rsidR="00B53061" w:rsidRDefault="00B53061" w:rsidP="00331E0D">
            <w:r>
              <w:t>Quality requirements</w:t>
            </w:r>
          </w:p>
        </w:tc>
        <w:tc>
          <w:tcPr>
            <w:tcW w:w="6871" w:type="dxa"/>
          </w:tcPr>
          <w:p w14:paraId="6D00F697" w14:textId="77777777" w:rsidR="00B53061" w:rsidRDefault="00B53061" w:rsidP="00331E0D"/>
        </w:tc>
      </w:tr>
      <w:tr w:rsidR="00B53061" w14:paraId="4A0A07F1" w14:textId="77777777" w:rsidTr="00934F59">
        <w:tc>
          <w:tcPr>
            <w:tcW w:w="2479" w:type="dxa"/>
          </w:tcPr>
          <w:p w14:paraId="133AB72C" w14:textId="77777777" w:rsidR="00B53061" w:rsidRDefault="00B53061" w:rsidP="00331E0D">
            <w:r>
              <w:t>Traceability</w:t>
            </w:r>
          </w:p>
        </w:tc>
        <w:tc>
          <w:tcPr>
            <w:tcW w:w="6871" w:type="dxa"/>
          </w:tcPr>
          <w:p w14:paraId="4E91CA48" w14:textId="7D359F45" w:rsidR="00B53061" w:rsidRDefault="00A15CED" w:rsidP="00331E0D">
            <w:r>
              <w:t>[</w:t>
            </w:r>
            <w:r w:rsidR="00E87862">
              <w:t>F-06</w:t>
            </w:r>
            <w:r w:rsidR="00B53061">
              <w:t>-02</w:t>
            </w:r>
            <w:r>
              <w:t>]</w:t>
            </w:r>
          </w:p>
        </w:tc>
      </w:tr>
    </w:tbl>
    <w:p w14:paraId="7DDF95F1" w14:textId="77777777" w:rsidR="00B53061" w:rsidRDefault="00B53061" w:rsidP="00415ECE">
      <w:pPr>
        <w:ind w:firstLine="720"/>
      </w:pPr>
    </w:p>
    <w:p w14:paraId="145CD3EF" w14:textId="227082DC" w:rsidR="0025765A" w:rsidRDefault="0025765A" w:rsidP="0025765A">
      <w:pPr>
        <w:pStyle w:val="Caption"/>
        <w:keepNext/>
      </w:pPr>
      <w:bookmarkStart w:id="43" w:name="_Toc401094674"/>
      <w:r>
        <w:t xml:space="preserve">Table </w:t>
      </w:r>
      <w:r w:rsidR="0069131E">
        <w:fldChar w:fldCharType="begin"/>
      </w:r>
      <w:r w:rsidR="0069131E">
        <w:instrText xml:space="preserve"> SEQ Table \* ARABIC </w:instrText>
      </w:r>
      <w:r w:rsidR="0069131E">
        <w:fldChar w:fldCharType="separate"/>
      </w:r>
      <w:r w:rsidR="005D6B7E">
        <w:rPr>
          <w:noProof/>
        </w:rPr>
        <w:t>23</w:t>
      </w:r>
      <w:r w:rsidR="0069131E">
        <w:rPr>
          <w:noProof/>
        </w:rPr>
        <w:fldChar w:fldCharType="end"/>
      </w:r>
      <w:r>
        <w:t xml:space="preserve"> - DeleteCourse </w:t>
      </w:r>
      <w:r w:rsidRPr="00DE7E42">
        <w:t>Flow of Events</w:t>
      </w:r>
      <w:bookmarkEnd w:id="43"/>
    </w:p>
    <w:tbl>
      <w:tblPr>
        <w:tblStyle w:val="GridTable1Light-Accent11"/>
        <w:tblW w:w="0" w:type="auto"/>
        <w:tblLook w:val="0400" w:firstRow="0" w:lastRow="0" w:firstColumn="0" w:lastColumn="0" w:noHBand="0" w:noVBand="1"/>
      </w:tblPr>
      <w:tblGrid>
        <w:gridCol w:w="2479"/>
        <w:gridCol w:w="6871"/>
      </w:tblGrid>
      <w:tr w:rsidR="00B53061" w14:paraId="6EA58C58" w14:textId="77777777" w:rsidTr="00934F59">
        <w:tc>
          <w:tcPr>
            <w:tcW w:w="2479" w:type="dxa"/>
          </w:tcPr>
          <w:p w14:paraId="05884640" w14:textId="77777777" w:rsidR="00B53061" w:rsidRDefault="00B53061" w:rsidP="00331E0D">
            <w:r>
              <w:t>Use Case Identifier</w:t>
            </w:r>
          </w:p>
        </w:tc>
        <w:tc>
          <w:tcPr>
            <w:tcW w:w="6871" w:type="dxa"/>
          </w:tcPr>
          <w:p w14:paraId="57FBB6ED" w14:textId="67732064" w:rsidR="00B53061" w:rsidRDefault="00A15CED" w:rsidP="00331E0D">
            <w:r>
              <w:t>[</w:t>
            </w:r>
            <w:r w:rsidR="00115EF4">
              <w:t>UC-18</w:t>
            </w:r>
            <w:r>
              <w:t>]</w:t>
            </w:r>
          </w:p>
        </w:tc>
      </w:tr>
      <w:tr w:rsidR="00B53061" w14:paraId="0157A391" w14:textId="77777777" w:rsidTr="00934F59">
        <w:tc>
          <w:tcPr>
            <w:tcW w:w="2479" w:type="dxa"/>
          </w:tcPr>
          <w:p w14:paraId="6005FB89" w14:textId="77777777" w:rsidR="00B53061" w:rsidRDefault="00B53061" w:rsidP="00331E0D">
            <w:r>
              <w:t>Name</w:t>
            </w:r>
          </w:p>
        </w:tc>
        <w:tc>
          <w:tcPr>
            <w:tcW w:w="6871" w:type="dxa"/>
          </w:tcPr>
          <w:p w14:paraId="608FA271" w14:textId="0A6218B2" w:rsidR="00B53061" w:rsidRPr="001E2675" w:rsidRDefault="00B53061">
            <w:r w:rsidRPr="001E2675">
              <w:t>Delete</w:t>
            </w:r>
            <w:r w:rsidR="006015A1">
              <w:t>Course</w:t>
            </w:r>
          </w:p>
        </w:tc>
      </w:tr>
      <w:tr w:rsidR="00B53061" w14:paraId="63C06761" w14:textId="77777777" w:rsidTr="00934F59">
        <w:tc>
          <w:tcPr>
            <w:tcW w:w="2479" w:type="dxa"/>
          </w:tcPr>
          <w:p w14:paraId="1A2AB557" w14:textId="77777777" w:rsidR="00B53061" w:rsidRDefault="00B53061" w:rsidP="00331E0D">
            <w:r>
              <w:t>Participating actors</w:t>
            </w:r>
          </w:p>
        </w:tc>
        <w:tc>
          <w:tcPr>
            <w:tcW w:w="6871" w:type="dxa"/>
          </w:tcPr>
          <w:p w14:paraId="737B7EE7" w14:textId="77777777" w:rsidR="00B53061" w:rsidRDefault="00B53061" w:rsidP="00331E0D">
            <w:r>
              <w:t>Initiated by the Content Manager</w:t>
            </w:r>
          </w:p>
        </w:tc>
      </w:tr>
      <w:tr w:rsidR="00B53061" w14:paraId="43630B30" w14:textId="77777777" w:rsidTr="00934F59">
        <w:tc>
          <w:tcPr>
            <w:tcW w:w="2479" w:type="dxa"/>
          </w:tcPr>
          <w:p w14:paraId="674AD56B" w14:textId="77777777" w:rsidR="00B53061" w:rsidRDefault="00B53061" w:rsidP="00331E0D">
            <w:r>
              <w:t>Flow of events</w:t>
            </w:r>
          </w:p>
        </w:tc>
        <w:tc>
          <w:tcPr>
            <w:tcW w:w="6871" w:type="dxa"/>
          </w:tcPr>
          <w:p w14:paraId="3CEA5A44" w14:textId="5991302F" w:rsidR="00B53061" w:rsidRDefault="00B53061" w:rsidP="00331E0D">
            <w:pPr>
              <w:pStyle w:val="ListParagraph"/>
              <w:numPr>
                <w:ilvl w:val="0"/>
                <w:numId w:val="16"/>
              </w:numPr>
            </w:pPr>
            <w:r>
              <w:t xml:space="preserve">Content Manager selects a </w:t>
            </w:r>
            <w:r w:rsidR="006E6316">
              <w:t>course</w:t>
            </w:r>
            <w:r>
              <w:t xml:space="preserve"> to delete.</w:t>
            </w:r>
          </w:p>
          <w:p w14:paraId="0595A7DE" w14:textId="0B4EBD02" w:rsidR="00B53061" w:rsidRDefault="00B53061" w:rsidP="00331E0D">
            <w:pPr>
              <w:pStyle w:val="ListParagraph"/>
              <w:numPr>
                <w:ilvl w:val="0"/>
                <w:numId w:val="16"/>
              </w:numPr>
            </w:pPr>
            <w:r>
              <w:t xml:space="preserve">Content Manager confirms the deletion of the </w:t>
            </w:r>
            <w:r w:rsidR="006E6316">
              <w:t>course</w:t>
            </w:r>
            <w:r>
              <w:t>.</w:t>
            </w:r>
          </w:p>
          <w:p w14:paraId="595595DC" w14:textId="7ECFDBC8" w:rsidR="00B53061" w:rsidRDefault="00B53061" w:rsidP="00D678BF">
            <w:pPr>
              <w:pStyle w:val="ListParagraph"/>
              <w:numPr>
                <w:ilvl w:val="0"/>
                <w:numId w:val="16"/>
              </w:numPr>
            </w:pPr>
            <w:r>
              <w:t xml:space="preserve">The system deletes the </w:t>
            </w:r>
            <w:r w:rsidR="006E6316">
              <w:t>course</w:t>
            </w:r>
            <w:r>
              <w:t>.</w:t>
            </w:r>
          </w:p>
        </w:tc>
      </w:tr>
      <w:tr w:rsidR="00B53061" w14:paraId="62AB7382" w14:textId="77777777" w:rsidTr="00934F59">
        <w:tc>
          <w:tcPr>
            <w:tcW w:w="2479" w:type="dxa"/>
          </w:tcPr>
          <w:p w14:paraId="49B10A5A" w14:textId="77777777" w:rsidR="00B53061" w:rsidRDefault="00B53061" w:rsidP="00331E0D">
            <w:r>
              <w:t>Entry conditions</w:t>
            </w:r>
          </w:p>
        </w:tc>
        <w:tc>
          <w:tcPr>
            <w:tcW w:w="6871" w:type="dxa"/>
          </w:tcPr>
          <w:p w14:paraId="27E6F756" w14:textId="0CD63EDD" w:rsidR="00B53061" w:rsidRDefault="00B53061" w:rsidP="00D678BF">
            <w:r>
              <w:t xml:space="preserve">Content Manager has elected to delete a </w:t>
            </w:r>
            <w:r w:rsidR="006E6316">
              <w:t>course</w:t>
            </w:r>
          </w:p>
        </w:tc>
      </w:tr>
      <w:tr w:rsidR="00B53061" w14:paraId="6576DFA4" w14:textId="77777777" w:rsidTr="00934F59">
        <w:tc>
          <w:tcPr>
            <w:tcW w:w="2479" w:type="dxa"/>
          </w:tcPr>
          <w:p w14:paraId="667B3730" w14:textId="77777777" w:rsidR="00B53061" w:rsidRDefault="00B53061" w:rsidP="00331E0D">
            <w:r>
              <w:t>Exit conditions</w:t>
            </w:r>
          </w:p>
        </w:tc>
        <w:tc>
          <w:tcPr>
            <w:tcW w:w="6871" w:type="dxa"/>
          </w:tcPr>
          <w:p w14:paraId="20011B09" w14:textId="4B94BB11" w:rsidR="00B53061" w:rsidRDefault="00B53061" w:rsidP="00D678BF">
            <w:r>
              <w:t xml:space="preserve">The </w:t>
            </w:r>
            <w:r w:rsidR="006E6316">
              <w:t>course</w:t>
            </w:r>
            <w:r>
              <w:t xml:space="preserve"> has been deleted from the system</w:t>
            </w:r>
          </w:p>
        </w:tc>
      </w:tr>
      <w:tr w:rsidR="00B53061" w14:paraId="6B1A08DF" w14:textId="77777777" w:rsidTr="00934F59">
        <w:tc>
          <w:tcPr>
            <w:tcW w:w="2479" w:type="dxa"/>
          </w:tcPr>
          <w:p w14:paraId="1C6E7956" w14:textId="77777777" w:rsidR="00B53061" w:rsidRDefault="00B53061" w:rsidP="00331E0D">
            <w:r>
              <w:t>Quality requirements</w:t>
            </w:r>
          </w:p>
        </w:tc>
        <w:tc>
          <w:tcPr>
            <w:tcW w:w="6871" w:type="dxa"/>
          </w:tcPr>
          <w:p w14:paraId="55319B27" w14:textId="77777777" w:rsidR="00B53061" w:rsidRDefault="00B53061" w:rsidP="00331E0D"/>
        </w:tc>
      </w:tr>
      <w:tr w:rsidR="00B53061" w14:paraId="056E95CE" w14:textId="77777777" w:rsidTr="00934F59">
        <w:tc>
          <w:tcPr>
            <w:tcW w:w="2479" w:type="dxa"/>
          </w:tcPr>
          <w:p w14:paraId="60D34DD1" w14:textId="77777777" w:rsidR="00B53061" w:rsidRDefault="00B53061" w:rsidP="00331E0D">
            <w:r>
              <w:t>Traceability</w:t>
            </w:r>
          </w:p>
        </w:tc>
        <w:tc>
          <w:tcPr>
            <w:tcW w:w="6871" w:type="dxa"/>
          </w:tcPr>
          <w:p w14:paraId="255D400A" w14:textId="6D1E7BA9" w:rsidR="00B53061" w:rsidRDefault="00A15CED" w:rsidP="00331E0D">
            <w:r>
              <w:t>[</w:t>
            </w:r>
            <w:r w:rsidR="00BA5344">
              <w:t>F-06</w:t>
            </w:r>
            <w:r w:rsidR="00B53061">
              <w:t>-03</w:t>
            </w:r>
            <w:r>
              <w:t>]</w:t>
            </w:r>
          </w:p>
        </w:tc>
      </w:tr>
    </w:tbl>
    <w:p w14:paraId="7C723B6E" w14:textId="77777777" w:rsidR="00B53061" w:rsidRDefault="00B53061" w:rsidP="001C7C10">
      <w:pPr>
        <w:ind w:firstLine="720"/>
      </w:pPr>
    </w:p>
    <w:p w14:paraId="3A5C6343" w14:textId="0558E42D" w:rsidR="00DB3A3E" w:rsidRDefault="00DB3A3E">
      <w:r>
        <w:br w:type="page"/>
      </w:r>
    </w:p>
    <w:p w14:paraId="6D00B04A" w14:textId="11DFE89D" w:rsidR="00A63E2D" w:rsidRDefault="00A63E2D" w:rsidP="00A63E2D">
      <w:pPr>
        <w:pStyle w:val="Heading3"/>
        <w:numPr>
          <w:ilvl w:val="2"/>
          <w:numId w:val="1"/>
        </w:numPr>
      </w:pPr>
      <w:bookmarkStart w:id="44" w:name="_Toc401094490"/>
      <w:r>
        <w:lastRenderedPageBreak/>
        <w:t>Object Model</w:t>
      </w:r>
      <w:bookmarkEnd w:id="44"/>
    </w:p>
    <w:p w14:paraId="2BEFB4A7" w14:textId="77777777" w:rsidR="0087633A" w:rsidRDefault="0087633A" w:rsidP="0087633A"/>
    <w:p w14:paraId="4D41AD7F" w14:textId="77777777" w:rsidR="00384057" w:rsidRDefault="00384057" w:rsidP="0087633A"/>
    <w:p w14:paraId="0784F478" w14:textId="5672C1AB" w:rsidR="001819F8" w:rsidRDefault="00D82775" w:rsidP="001819F8">
      <w:pPr>
        <w:keepNext/>
      </w:pPr>
      <w:r>
        <w:object w:dxaOrig="11941" w:dyaOrig="3432" w14:anchorId="73D440D5">
          <v:shape id="_x0000_i1029" type="#_x0000_t75" style="width:467.5pt;height:134.7pt" o:ole="">
            <v:imagedata r:id="rId20" o:title=""/>
          </v:shape>
          <o:OLEObject Type="Embed" ProgID="Visio.Drawing.15" ShapeID="_x0000_i1029" DrawAspect="Content" ObjectID="_1477574104" r:id="rId21"/>
        </w:object>
      </w:r>
    </w:p>
    <w:p w14:paraId="25F22411" w14:textId="169B5560" w:rsidR="0087633A" w:rsidRDefault="001819F8" w:rsidP="001819F8">
      <w:pPr>
        <w:pStyle w:val="Caption"/>
      </w:pPr>
      <w:bookmarkStart w:id="45" w:name="_Toc401094430"/>
      <w:r>
        <w:t xml:space="preserve">Figure </w:t>
      </w:r>
      <w:r w:rsidR="0069131E">
        <w:fldChar w:fldCharType="begin"/>
      </w:r>
      <w:r w:rsidR="0069131E">
        <w:instrText xml:space="preserve"> SEQ Figure \* ARABIC </w:instrText>
      </w:r>
      <w:r w:rsidR="0069131E">
        <w:fldChar w:fldCharType="separate"/>
      </w:r>
      <w:r w:rsidR="005D6B7E">
        <w:rPr>
          <w:noProof/>
        </w:rPr>
        <w:t>5</w:t>
      </w:r>
      <w:r w:rsidR="0069131E">
        <w:rPr>
          <w:noProof/>
        </w:rPr>
        <w:fldChar w:fldCharType="end"/>
      </w:r>
      <w:r>
        <w:t xml:space="preserve"> </w:t>
      </w:r>
      <w:r w:rsidR="00F62C97">
        <w:t>-</w:t>
      </w:r>
      <w:r>
        <w:t xml:space="preserve"> </w:t>
      </w:r>
      <w:r w:rsidR="00DB3A3E">
        <w:t xml:space="preserve">User </w:t>
      </w:r>
      <w:r>
        <w:t>Entity Object Diagram</w:t>
      </w:r>
      <w:bookmarkEnd w:id="45"/>
    </w:p>
    <w:p w14:paraId="2257EC4F" w14:textId="4296845F" w:rsidR="0025765A" w:rsidRDefault="0025765A" w:rsidP="0025765A">
      <w:pPr>
        <w:pStyle w:val="Caption"/>
        <w:keepNext/>
      </w:pPr>
      <w:bookmarkStart w:id="46" w:name="_Toc401094675"/>
      <w:r>
        <w:t xml:space="preserve">Table </w:t>
      </w:r>
      <w:r w:rsidR="0069131E">
        <w:fldChar w:fldCharType="begin"/>
      </w:r>
      <w:r w:rsidR="0069131E">
        <w:instrText xml:space="preserve"> SEQ Table \* ARABIC </w:instrText>
      </w:r>
      <w:r w:rsidR="0069131E">
        <w:fldChar w:fldCharType="separate"/>
      </w:r>
      <w:r w:rsidR="005D6B7E">
        <w:rPr>
          <w:noProof/>
        </w:rPr>
        <w:t>24</w:t>
      </w:r>
      <w:r w:rsidR="0069131E">
        <w:rPr>
          <w:noProof/>
        </w:rPr>
        <w:fldChar w:fldCharType="end"/>
      </w:r>
      <w:r w:rsidR="00ED43AE">
        <w:t xml:space="preserve"> -</w:t>
      </w:r>
      <w:r>
        <w:t xml:space="preserve"> User Entity Object Data Dictionary</w:t>
      </w:r>
      <w:bookmarkEnd w:id="46"/>
    </w:p>
    <w:tbl>
      <w:tblPr>
        <w:tblStyle w:val="GridTable1Light-Accent11"/>
        <w:tblW w:w="0" w:type="auto"/>
        <w:tblLook w:val="0420" w:firstRow="1" w:lastRow="0" w:firstColumn="0" w:lastColumn="0" w:noHBand="0" w:noVBand="1"/>
      </w:tblPr>
      <w:tblGrid>
        <w:gridCol w:w="2659"/>
        <w:gridCol w:w="3632"/>
        <w:gridCol w:w="3059"/>
      </w:tblGrid>
      <w:tr w:rsidR="00216669" w14:paraId="5C586AE8" w14:textId="77777777" w:rsidTr="00DB3A3E">
        <w:trPr>
          <w:cnfStyle w:val="100000000000" w:firstRow="1" w:lastRow="0" w:firstColumn="0" w:lastColumn="0" w:oddVBand="0" w:evenVBand="0" w:oddHBand="0" w:evenHBand="0" w:firstRowFirstColumn="0" w:firstRowLastColumn="0" w:lastRowFirstColumn="0" w:lastRowLastColumn="0"/>
        </w:trPr>
        <w:tc>
          <w:tcPr>
            <w:tcW w:w="2659" w:type="dxa"/>
          </w:tcPr>
          <w:p w14:paraId="7D7D7824" w14:textId="2905EC08" w:rsidR="00216669" w:rsidRDefault="00216669" w:rsidP="001128E7">
            <w:pPr>
              <w:spacing w:line="360" w:lineRule="auto"/>
            </w:pPr>
            <w:r>
              <w:t>Entity Object</w:t>
            </w:r>
          </w:p>
        </w:tc>
        <w:tc>
          <w:tcPr>
            <w:tcW w:w="3632" w:type="dxa"/>
          </w:tcPr>
          <w:p w14:paraId="04E817A7" w14:textId="633CB51D" w:rsidR="00216669" w:rsidRDefault="00216669" w:rsidP="001128E7">
            <w:pPr>
              <w:spacing w:line="360" w:lineRule="auto"/>
            </w:pPr>
            <w:r>
              <w:t>Attributes / Associations</w:t>
            </w:r>
          </w:p>
        </w:tc>
        <w:tc>
          <w:tcPr>
            <w:tcW w:w="3059" w:type="dxa"/>
          </w:tcPr>
          <w:p w14:paraId="5176F9C2" w14:textId="2AFCFAF2" w:rsidR="00216669" w:rsidRDefault="00216669" w:rsidP="001128E7">
            <w:pPr>
              <w:spacing w:line="360" w:lineRule="auto"/>
            </w:pPr>
            <w:r>
              <w:t>Definition</w:t>
            </w:r>
          </w:p>
        </w:tc>
      </w:tr>
      <w:tr w:rsidR="00216669" w14:paraId="57D98423" w14:textId="77777777" w:rsidTr="00DB3A3E">
        <w:tc>
          <w:tcPr>
            <w:tcW w:w="2659" w:type="dxa"/>
          </w:tcPr>
          <w:p w14:paraId="470A218B" w14:textId="2BD77DC2" w:rsidR="00216669" w:rsidRDefault="00B00894" w:rsidP="001128E7">
            <w:pPr>
              <w:spacing w:line="360" w:lineRule="auto"/>
            </w:pPr>
            <w:r>
              <w:t xml:space="preserve">[OB-01] </w:t>
            </w:r>
            <w:r w:rsidR="00F4407F">
              <w:t>User</w:t>
            </w:r>
          </w:p>
        </w:tc>
        <w:tc>
          <w:tcPr>
            <w:tcW w:w="3632" w:type="dxa"/>
          </w:tcPr>
          <w:p w14:paraId="0287E7F5" w14:textId="3D6C30DD" w:rsidR="00E67C36" w:rsidRDefault="00E67C36" w:rsidP="001128E7">
            <w:pPr>
              <w:pStyle w:val="ListParagraph"/>
              <w:numPr>
                <w:ilvl w:val="0"/>
                <w:numId w:val="25"/>
              </w:numPr>
              <w:spacing w:line="360" w:lineRule="auto"/>
            </w:pPr>
            <w:r>
              <w:t>Name</w:t>
            </w:r>
          </w:p>
          <w:p w14:paraId="1D914A1B" w14:textId="354F9D49" w:rsidR="007848F9" w:rsidRDefault="007848F9" w:rsidP="001128E7">
            <w:pPr>
              <w:pStyle w:val="ListParagraph"/>
              <w:numPr>
                <w:ilvl w:val="0"/>
                <w:numId w:val="25"/>
              </w:numPr>
              <w:spacing w:line="360" w:lineRule="auto"/>
            </w:pPr>
            <w:r>
              <w:t>Username</w:t>
            </w:r>
          </w:p>
          <w:p w14:paraId="03BC60D0" w14:textId="23A3B9DA" w:rsidR="00216669" w:rsidRDefault="007848F9" w:rsidP="001128E7">
            <w:pPr>
              <w:pStyle w:val="ListParagraph"/>
              <w:numPr>
                <w:ilvl w:val="0"/>
                <w:numId w:val="25"/>
              </w:numPr>
              <w:spacing w:line="360" w:lineRule="auto"/>
            </w:pPr>
            <w:r>
              <w:t>Password</w:t>
            </w:r>
          </w:p>
        </w:tc>
        <w:tc>
          <w:tcPr>
            <w:tcW w:w="3059" w:type="dxa"/>
          </w:tcPr>
          <w:p w14:paraId="1CCBBF62" w14:textId="0F152EE8" w:rsidR="00BF012A" w:rsidRDefault="00433A9A" w:rsidP="001128E7">
            <w:pPr>
              <w:spacing w:line="360" w:lineRule="auto"/>
            </w:pPr>
            <w:r>
              <w:t>A user who can access the cuTPS system</w:t>
            </w:r>
            <w:r w:rsidR="00BF012A">
              <w:t>.</w:t>
            </w:r>
          </w:p>
          <w:p w14:paraId="6AB5B479" w14:textId="75501893" w:rsidR="00216669" w:rsidRDefault="00BF012A" w:rsidP="001128E7">
            <w:pPr>
              <w:spacing w:line="360" w:lineRule="auto"/>
            </w:pPr>
            <w:r w:rsidRPr="00BF012A">
              <w:rPr>
                <w:i/>
              </w:rPr>
              <w:t>Refs:</w:t>
            </w:r>
            <w:r>
              <w:t xml:space="preserve"> </w:t>
            </w:r>
            <w:r w:rsidR="00B00894">
              <w:t>[UC-01], [UC-02]</w:t>
            </w:r>
          </w:p>
        </w:tc>
      </w:tr>
      <w:tr w:rsidR="00216669" w14:paraId="24FB6CEE" w14:textId="77777777" w:rsidTr="00DB3A3E">
        <w:tc>
          <w:tcPr>
            <w:tcW w:w="2659" w:type="dxa"/>
          </w:tcPr>
          <w:p w14:paraId="4EAF080F" w14:textId="3744A547" w:rsidR="00216669" w:rsidRDefault="00B00894" w:rsidP="001128E7">
            <w:pPr>
              <w:spacing w:line="360" w:lineRule="auto"/>
            </w:pPr>
            <w:r>
              <w:t xml:space="preserve">[OB-02] </w:t>
            </w:r>
            <w:r w:rsidR="00F4407F">
              <w:t>Admin</w:t>
            </w:r>
            <w:r w:rsidR="00B32408">
              <w:t>istrator</w:t>
            </w:r>
          </w:p>
        </w:tc>
        <w:tc>
          <w:tcPr>
            <w:tcW w:w="3632" w:type="dxa"/>
          </w:tcPr>
          <w:p w14:paraId="701269DA" w14:textId="77777777" w:rsidR="00216669" w:rsidRDefault="00216669" w:rsidP="001128E7">
            <w:pPr>
              <w:spacing w:line="360" w:lineRule="auto"/>
            </w:pPr>
          </w:p>
        </w:tc>
        <w:tc>
          <w:tcPr>
            <w:tcW w:w="3059" w:type="dxa"/>
          </w:tcPr>
          <w:p w14:paraId="0F01E4E2" w14:textId="4FA25A47" w:rsidR="00BF012A" w:rsidRDefault="00E67C36" w:rsidP="001128E7">
            <w:pPr>
              <w:spacing w:line="360" w:lineRule="auto"/>
            </w:pPr>
            <w:r>
              <w:t>A user object that manages system data including user accounts and courses</w:t>
            </w:r>
            <w:r w:rsidR="00BF012A">
              <w:t>.</w:t>
            </w:r>
            <w:r w:rsidR="00126E07">
              <w:t xml:space="preserve"> Can also run reports on data in the system.</w:t>
            </w:r>
          </w:p>
          <w:p w14:paraId="2BD4FD05" w14:textId="66522DEE" w:rsidR="00216669" w:rsidRDefault="00BF012A" w:rsidP="001128E7">
            <w:pPr>
              <w:spacing w:line="360" w:lineRule="auto"/>
            </w:pPr>
            <w:r w:rsidRPr="00BF012A">
              <w:rPr>
                <w:i/>
              </w:rPr>
              <w:t>Refs:</w:t>
            </w:r>
            <w:r w:rsidR="00B00894">
              <w:t xml:space="preserve"> [UC-03], [UC-04]</w:t>
            </w:r>
          </w:p>
        </w:tc>
      </w:tr>
      <w:tr w:rsidR="00216669" w14:paraId="612F2E14" w14:textId="77777777" w:rsidTr="00DB3A3E">
        <w:tc>
          <w:tcPr>
            <w:tcW w:w="2659" w:type="dxa"/>
          </w:tcPr>
          <w:p w14:paraId="5C8E9E35" w14:textId="56B67B9B" w:rsidR="00216669" w:rsidRDefault="00B00894" w:rsidP="001128E7">
            <w:pPr>
              <w:spacing w:line="360" w:lineRule="auto"/>
            </w:pPr>
            <w:r>
              <w:t xml:space="preserve">[OB-03] </w:t>
            </w:r>
            <w:r w:rsidR="00F4407F">
              <w:t>ContentManager</w:t>
            </w:r>
          </w:p>
        </w:tc>
        <w:tc>
          <w:tcPr>
            <w:tcW w:w="3632" w:type="dxa"/>
          </w:tcPr>
          <w:p w14:paraId="51FA5404" w14:textId="77777777" w:rsidR="00216669" w:rsidRDefault="00216669" w:rsidP="001128E7">
            <w:pPr>
              <w:spacing w:line="360" w:lineRule="auto"/>
            </w:pPr>
          </w:p>
        </w:tc>
        <w:tc>
          <w:tcPr>
            <w:tcW w:w="3059" w:type="dxa"/>
          </w:tcPr>
          <w:p w14:paraId="30581FCC" w14:textId="77777777" w:rsidR="00216669" w:rsidRDefault="00E67C36" w:rsidP="001128E7">
            <w:pPr>
              <w:spacing w:line="360" w:lineRule="auto"/>
            </w:pPr>
            <w:r w:rsidRPr="00E67C36">
              <w:t>A user object that manages content data as well as courses.</w:t>
            </w:r>
          </w:p>
          <w:p w14:paraId="6658367C" w14:textId="47531F03" w:rsidR="00B00894" w:rsidRDefault="00BF012A" w:rsidP="001128E7">
            <w:pPr>
              <w:spacing w:line="360" w:lineRule="auto"/>
            </w:pPr>
            <w:r w:rsidRPr="00BF012A">
              <w:rPr>
                <w:i/>
              </w:rPr>
              <w:t>Refs:</w:t>
            </w:r>
            <w:r>
              <w:t xml:space="preserve"> </w:t>
            </w:r>
            <w:r w:rsidR="00B00894">
              <w:t>[UC-02]</w:t>
            </w:r>
          </w:p>
        </w:tc>
      </w:tr>
      <w:tr w:rsidR="00216669" w14:paraId="76519DDB" w14:textId="77777777" w:rsidTr="00DB3A3E">
        <w:tc>
          <w:tcPr>
            <w:tcW w:w="2659" w:type="dxa"/>
          </w:tcPr>
          <w:p w14:paraId="6A0798D8" w14:textId="445FA625" w:rsidR="00216669" w:rsidRDefault="00B00894" w:rsidP="001128E7">
            <w:pPr>
              <w:spacing w:line="360" w:lineRule="auto"/>
            </w:pPr>
            <w:r>
              <w:t xml:space="preserve">[OB-04] </w:t>
            </w:r>
            <w:r w:rsidR="00F4407F">
              <w:t>Student</w:t>
            </w:r>
          </w:p>
        </w:tc>
        <w:tc>
          <w:tcPr>
            <w:tcW w:w="3632" w:type="dxa"/>
          </w:tcPr>
          <w:p w14:paraId="535DAA41" w14:textId="4365B8F4" w:rsidR="00BC64E7" w:rsidRDefault="007848F9" w:rsidP="001128E7">
            <w:pPr>
              <w:pStyle w:val="ListParagraph"/>
              <w:numPr>
                <w:ilvl w:val="0"/>
                <w:numId w:val="24"/>
              </w:numPr>
              <w:spacing w:line="360" w:lineRule="auto"/>
            </w:pPr>
            <w:r>
              <w:t>Student</w:t>
            </w:r>
            <w:r w:rsidR="008E53C5">
              <w:t xml:space="preserve"> </w:t>
            </w:r>
            <w:r>
              <w:t>Number</w:t>
            </w:r>
          </w:p>
          <w:p w14:paraId="69E4D92F" w14:textId="409819F1" w:rsidR="00BC64E7" w:rsidRDefault="00BC64E7" w:rsidP="001128E7">
            <w:pPr>
              <w:pStyle w:val="ListParagraph"/>
              <w:numPr>
                <w:ilvl w:val="0"/>
                <w:numId w:val="24"/>
              </w:numPr>
              <w:spacing w:line="360" w:lineRule="auto"/>
            </w:pPr>
            <w:r>
              <w:t>Shopping</w:t>
            </w:r>
            <w:r w:rsidR="008E53C5">
              <w:t xml:space="preserve"> </w:t>
            </w:r>
            <w:r>
              <w:t>Cart</w:t>
            </w:r>
          </w:p>
          <w:p w14:paraId="0FF3A750" w14:textId="56B206ED" w:rsidR="00216669" w:rsidRDefault="00BC64E7" w:rsidP="001128E7">
            <w:pPr>
              <w:pStyle w:val="ListParagraph"/>
              <w:numPr>
                <w:ilvl w:val="0"/>
                <w:numId w:val="24"/>
              </w:numPr>
              <w:spacing w:line="360" w:lineRule="auto"/>
            </w:pPr>
            <w:r>
              <w:t>Course</w:t>
            </w:r>
            <w:r w:rsidR="008E53C5">
              <w:t xml:space="preserve"> </w:t>
            </w:r>
            <w:r>
              <w:t>List</w:t>
            </w:r>
          </w:p>
        </w:tc>
        <w:tc>
          <w:tcPr>
            <w:tcW w:w="3059" w:type="dxa"/>
          </w:tcPr>
          <w:p w14:paraId="5AD98596" w14:textId="77777777" w:rsidR="00BF012A" w:rsidRDefault="00E67C36" w:rsidP="001128E7">
            <w:pPr>
              <w:spacing w:line="360" w:lineRule="auto"/>
            </w:pPr>
            <w:r w:rsidRPr="00E67C36">
              <w:t>A user object that can view and purchase content for the courses they are registered in.</w:t>
            </w:r>
            <w:r w:rsidR="00B00894">
              <w:t xml:space="preserve"> </w:t>
            </w:r>
          </w:p>
          <w:p w14:paraId="407F7FAB" w14:textId="16E5BF45" w:rsidR="00216669" w:rsidRDefault="00BF012A" w:rsidP="001128E7">
            <w:pPr>
              <w:spacing w:line="360" w:lineRule="auto"/>
            </w:pPr>
            <w:r w:rsidRPr="00BF012A">
              <w:rPr>
                <w:i/>
              </w:rPr>
              <w:t xml:space="preserve">Refs: </w:t>
            </w:r>
            <w:r w:rsidR="00B00894">
              <w:t>[UC-01]</w:t>
            </w:r>
          </w:p>
        </w:tc>
      </w:tr>
    </w:tbl>
    <w:p w14:paraId="2FA99144" w14:textId="77777777" w:rsidR="00DB3A3E" w:rsidRDefault="00DB3A3E"/>
    <w:p w14:paraId="6BA9BCD9" w14:textId="13405E5D" w:rsidR="00384057" w:rsidRDefault="00DB3A3E">
      <w:r>
        <w:br w:type="page"/>
      </w:r>
    </w:p>
    <w:p w14:paraId="7953512B" w14:textId="5E274509" w:rsidR="00B32408" w:rsidRDefault="00436FDC" w:rsidP="00B32408">
      <w:pPr>
        <w:keepNext/>
      </w:pPr>
      <w:r>
        <w:object w:dxaOrig="13657" w:dyaOrig="6385" w14:anchorId="7F1AE791">
          <v:shape id="_x0000_i1030" type="#_x0000_t75" style="width:467.75pt;height:218.7pt" o:ole="">
            <v:imagedata r:id="rId22" o:title=""/>
          </v:shape>
          <o:OLEObject Type="Embed" ProgID="Visio.Drawing.15" ShapeID="_x0000_i1030" DrawAspect="Content" ObjectID="_1477574105" r:id="rId23"/>
        </w:object>
      </w:r>
    </w:p>
    <w:p w14:paraId="54894481" w14:textId="10A20EE4" w:rsidR="00384057" w:rsidRDefault="00B32408" w:rsidP="00B32408">
      <w:pPr>
        <w:pStyle w:val="Caption"/>
      </w:pPr>
      <w:bookmarkStart w:id="47" w:name="_Toc401094431"/>
      <w:r>
        <w:t xml:space="preserve">Figure </w:t>
      </w:r>
      <w:r w:rsidR="0069131E">
        <w:fldChar w:fldCharType="begin"/>
      </w:r>
      <w:r w:rsidR="0069131E">
        <w:instrText xml:space="preserve"> SEQ Figure \* ARABIC </w:instrText>
      </w:r>
      <w:r w:rsidR="0069131E">
        <w:fldChar w:fldCharType="separate"/>
      </w:r>
      <w:r w:rsidR="005D6B7E">
        <w:rPr>
          <w:noProof/>
        </w:rPr>
        <w:t>6</w:t>
      </w:r>
      <w:r w:rsidR="0069131E">
        <w:rPr>
          <w:noProof/>
        </w:rPr>
        <w:fldChar w:fldCharType="end"/>
      </w:r>
      <w:r>
        <w:t xml:space="preserve"> - Student Entity </w:t>
      </w:r>
      <w:r w:rsidRPr="007F3050">
        <w:t>Object Diagram</w:t>
      </w:r>
      <w:bookmarkEnd w:id="47"/>
    </w:p>
    <w:p w14:paraId="2B88ABBF" w14:textId="1D1DC46C" w:rsidR="0025765A" w:rsidRDefault="0025765A" w:rsidP="0025765A">
      <w:pPr>
        <w:pStyle w:val="Caption"/>
        <w:keepNext/>
      </w:pPr>
      <w:bookmarkStart w:id="48" w:name="_Toc401094676"/>
      <w:r>
        <w:t xml:space="preserve">Table </w:t>
      </w:r>
      <w:r w:rsidR="0069131E">
        <w:fldChar w:fldCharType="begin"/>
      </w:r>
      <w:r w:rsidR="0069131E">
        <w:instrText xml:space="preserve"> SEQ Table \* ARABIC </w:instrText>
      </w:r>
      <w:r w:rsidR="0069131E">
        <w:fldChar w:fldCharType="separate"/>
      </w:r>
      <w:r w:rsidR="005D6B7E">
        <w:rPr>
          <w:noProof/>
        </w:rPr>
        <w:t>25</w:t>
      </w:r>
      <w:r w:rsidR="0069131E">
        <w:rPr>
          <w:noProof/>
        </w:rPr>
        <w:fldChar w:fldCharType="end"/>
      </w:r>
      <w:r>
        <w:t xml:space="preserve"> - Student Entity Object Data Dictionary</w:t>
      </w:r>
      <w:bookmarkEnd w:id="48"/>
    </w:p>
    <w:tbl>
      <w:tblPr>
        <w:tblStyle w:val="GridTable1Light-Accent11"/>
        <w:tblW w:w="0" w:type="auto"/>
        <w:tblLook w:val="0400" w:firstRow="0" w:lastRow="0" w:firstColumn="0" w:lastColumn="0" w:noHBand="0" w:noVBand="1"/>
      </w:tblPr>
      <w:tblGrid>
        <w:gridCol w:w="2659"/>
        <w:gridCol w:w="3632"/>
        <w:gridCol w:w="3059"/>
      </w:tblGrid>
      <w:tr w:rsidR="00384057" w14:paraId="7795F72B" w14:textId="77777777" w:rsidTr="00210E12">
        <w:tc>
          <w:tcPr>
            <w:tcW w:w="2659" w:type="dxa"/>
          </w:tcPr>
          <w:p w14:paraId="2DF56CB2" w14:textId="77777777" w:rsidR="00384057" w:rsidRDefault="00384057" w:rsidP="00A25FDC">
            <w:pPr>
              <w:spacing w:line="360" w:lineRule="auto"/>
            </w:pPr>
            <w:r>
              <w:t>[OB-05] Course</w:t>
            </w:r>
          </w:p>
        </w:tc>
        <w:tc>
          <w:tcPr>
            <w:tcW w:w="3632" w:type="dxa"/>
          </w:tcPr>
          <w:p w14:paraId="3B57B9F6" w14:textId="77777777" w:rsidR="00384057" w:rsidRDefault="00384057" w:rsidP="00A25FDC">
            <w:pPr>
              <w:pStyle w:val="ListParagraph"/>
              <w:numPr>
                <w:ilvl w:val="0"/>
                <w:numId w:val="24"/>
              </w:numPr>
              <w:spacing w:line="360" w:lineRule="auto"/>
            </w:pPr>
            <w:r>
              <w:t>Course Number</w:t>
            </w:r>
          </w:p>
          <w:p w14:paraId="2F85EF48" w14:textId="77777777" w:rsidR="00384057" w:rsidRDefault="00384057" w:rsidP="00A25FDC">
            <w:pPr>
              <w:pStyle w:val="ListParagraph"/>
              <w:numPr>
                <w:ilvl w:val="0"/>
                <w:numId w:val="24"/>
              </w:numPr>
              <w:spacing w:line="360" w:lineRule="auto"/>
            </w:pPr>
            <w:r>
              <w:t>Course Name</w:t>
            </w:r>
          </w:p>
        </w:tc>
        <w:tc>
          <w:tcPr>
            <w:tcW w:w="3059" w:type="dxa"/>
          </w:tcPr>
          <w:p w14:paraId="403959A0" w14:textId="6CCC88F2" w:rsidR="00384057" w:rsidRDefault="00384057" w:rsidP="00A25FDC">
            <w:pPr>
              <w:spacing w:line="360" w:lineRule="auto"/>
            </w:pPr>
            <w:r>
              <w:t>An object that can be associated with a Student</w:t>
            </w:r>
            <w:r w:rsidR="00B32408">
              <w:t xml:space="preserve"> that allows the S</w:t>
            </w:r>
            <w:r w:rsidRPr="008E53C5">
              <w:t xml:space="preserve">tudent </w:t>
            </w:r>
            <w:r>
              <w:t>to see content from that course.</w:t>
            </w:r>
          </w:p>
          <w:p w14:paraId="73301900" w14:textId="77777777" w:rsidR="00384057" w:rsidRDefault="00384057" w:rsidP="00A25FDC">
            <w:pPr>
              <w:spacing w:line="360" w:lineRule="auto"/>
            </w:pPr>
          </w:p>
          <w:p w14:paraId="173C18F4" w14:textId="0D396BF1" w:rsidR="00384057" w:rsidRDefault="00384057" w:rsidP="00A25FDC">
            <w:pPr>
              <w:spacing w:line="360" w:lineRule="auto"/>
            </w:pPr>
            <w:r w:rsidRPr="00BF012A">
              <w:rPr>
                <w:i/>
              </w:rPr>
              <w:t>Refs:</w:t>
            </w:r>
            <w:r>
              <w:t xml:space="preserve"> [UC-04], [UC-01]</w:t>
            </w:r>
          </w:p>
        </w:tc>
      </w:tr>
      <w:tr w:rsidR="00384057" w14:paraId="5E8D7CFB" w14:textId="77777777" w:rsidTr="00210E12">
        <w:tc>
          <w:tcPr>
            <w:tcW w:w="2659" w:type="dxa"/>
          </w:tcPr>
          <w:p w14:paraId="4F38251B" w14:textId="77777777" w:rsidR="00384057" w:rsidRDefault="00384057" w:rsidP="00A25FDC">
            <w:pPr>
              <w:spacing w:line="360" w:lineRule="auto"/>
            </w:pPr>
            <w:r>
              <w:t>[OB-06] ShoppingCart</w:t>
            </w:r>
          </w:p>
        </w:tc>
        <w:tc>
          <w:tcPr>
            <w:tcW w:w="3632" w:type="dxa"/>
          </w:tcPr>
          <w:p w14:paraId="37F459A5" w14:textId="77777777" w:rsidR="00384057" w:rsidRDefault="00384057" w:rsidP="00A25FDC">
            <w:pPr>
              <w:pStyle w:val="ListParagraph"/>
              <w:numPr>
                <w:ilvl w:val="0"/>
                <w:numId w:val="24"/>
              </w:numPr>
              <w:spacing w:line="360" w:lineRule="auto"/>
            </w:pPr>
            <w:r>
              <w:t>Content List</w:t>
            </w:r>
          </w:p>
        </w:tc>
        <w:tc>
          <w:tcPr>
            <w:tcW w:w="3059" w:type="dxa"/>
          </w:tcPr>
          <w:p w14:paraId="341FEACE" w14:textId="77777777" w:rsidR="00384057" w:rsidRDefault="00384057" w:rsidP="00A25FDC">
            <w:pPr>
              <w:spacing w:line="360" w:lineRule="auto"/>
            </w:pPr>
            <w:r w:rsidRPr="008E53C5">
              <w:t>An object that contains a list of content that a Student wishes to purchase.</w:t>
            </w:r>
            <w:r>
              <w:t xml:space="preserve"> </w:t>
            </w:r>
          </w:p>
          <w:p w14:paraId="477FAED6" w14:textId="77777777" w:rsidR="00384057" w:rsidRDefault="00384057" w:rsidP="00A25FDC">
            <w:pPr>
              <w:spacing w:line="360" w:lineRule="auto"/>
            </w:pPr>
          </w:p>
          <w:p w14:paraId="086324F5" w14:textId="7275799C" w:rsidR="00384057" w:rsidRDefault="00384057" w:rsidP="00A25FDC">
            <w:pPr>
              <w:spacing w:line="360" w:lineRule="auto"/>
            </w:pPr>
            <w:r w:rsidRPr="00BF012A">
              <w:rPr>
                <w:i/>
              </w:rPr>
              <w:t xml:space="preserve">Refs: </w:t>
            </w:r>
            <w:r>
              <w:t>[UC-01], [</w:t>
            </w:r>
            <w:r w:rsidR="00436A5B">
              <w:t>UC-06</w:t>
            </w:r>
            <w:r>
              <w:t>], [</w:t>
            </w:r>
            <w:r w:rsidR="00436A5B">
              <w:t>UC-07</w:t>
            </w:r>
            <w:r>
              <w:t>], [</w:t>
            </w:r>
            <w:r w:rsidR="00436A5B">
              <w:t>UC-08</w:t>
            </w:r>
            <w:r>
              <w:t>], [</w:t>
            </w:r>
            <w:r w:rsidR="00436A5B">
              <w:t>UC-09</w:t>
            </w:r>
            <w:r>
              <w:t>]</w:t>
            </w:r>
          </w:p>
        </w:tc>
      </w:tr>
      <w:tr w:rsidR="00384057" w:rsidRPr="008E53C5" w14:paraId="204967C9" w14:textId="77777777" w:rsidTr="00210E12">
        <w:tc>
          <w:tcPr>
            <w:tcW w:w="2659" w:type="dxa"/>
          </w:tcPr>
          <w:p w14:paraId="750088F0" w14:textId="77777777" w:rsidR="00384057" w:rsidRDefault="00384057" w:rsidP="00A25FDC">
            <w:pPr>
              <w:spacing w:line="360" w:lineRule="auto"/>
            </w:pPr>
            <w:r>
              <w:t>[OB-07] BillingInfo</w:t>
            </w:r>
          </w:p>
        </w:tc>
        <w:tc>
          <w:tcPr>
            <w:tcW w:w="3632" w:type="dxa"/>
          </w:tcPr>
          <w:p w14:paraId="309264A3" w14:textId="77777777" w:rsidR="00384057" w:rsidRDefault="00384057" w:rsidP="00A25FDC">
            <w:pPr>
              <w:pStyle w:val="ListParagraph"/>
              <w:numPr>
                <w:ilvl w:val="0"/>
                <w:numId w:val="24"/>
              </w:numPr>
              <w:spacing w:line="360" w:lineRule="auto"/>
            </w:pPr>
            <w:r>
              <w:t>Credit Card Number</w:t>
            </w:r>
          </w:p>
          <w:p w14:paraId="7B2B8805" w14:textId="77777777" w:rsidR="00384057" w:rsidRDefault="00384057" w:rsidP="00A25FDC">
            <w:pPr>
              <w:pStyle w:val="ListParagraph"/>
              <w:numPr>
                <w:ilvl w:val="0"/>
                <w:numId w:val="24"/>
              </w:numPr>
              <w:spacing w:line="360" w:lineRule="auto"/>
            </w:pPr>
            <w:r>
              <w:t>Credit Card Expiry Date</w:t>
            </w:r>
          </w:p>
          <w:p w14:paraId="500E1A9B" w14:textId="77777777" w:rsidR="00384057" w:rsidRDefault="00384057" w:rsidP="00A25FDC">
            <w:pPr>
              <w:pStyle w:val="ListParagraph"/>
              <w:numPr>
                <w:ilvl w:val="0"/>
                <w:numId w:val="24"/>
              </w:numPr>
              <w:spacing w:line="360" w:lineRule="auto"/>
            </w:pPr>
            <w:r>
              <w:t>Credit Card Name</w:t>
            </w:r>
          </w:p>
          <w:p w14:paraId="481F90A3" w14:textId="77777777" w:rsidR="00384057" w:rsidRDefault="00384057" w:rsidP="00A25FDC">
            <w:pPr>
              <w:pStyle w:val="ListParagraph"/>
              <w:numPr>
                <w:ilvl w:val="0"/>
                <w:numId w:val="24"/>
              </w:numPr>
              <w:spacing w:line="360" w:lineRule="auto"/>
            </w:pPr>
            <w:r>
              <w:t>Credit Card Security Code</w:t>
            </w:r>
          </w:p>
          <w:p w14:paraId="7DFC9F5E" w14:textId="77777777" w:rsidR="00384057" w:rsidRDefault="00384057" w:rsidP="00A25FDC">
            <w:pPr>
              <w:pStyle w:val="ListParagraph"/>
              <w:numPr>
                <w:ilvl w:val="0"/>
                <w:numId w:val="24"/>
              </w:numPr>
              <w:spacing w:line="360" w:lineRule="auto"/>
            </w:pPr>
            <w:r>
              <w:t>Address</w:t>
            </w:r>
          </w:p>
          <w:p w14:paraId="5F7AD767" w14:textId="77777777" w:rsidR="00384057" w:rsidRDefault="00384057" w:rsidP="00A25FDC">
            <w:pPr>
              <w:pStyle w:val="ListParagraph"/>
              <w:numPr>
                <w:ilvl w:val="0"/>
                <w:numId w:val="24"/>
              </w:numPr>
              <w:spacing w:line="360" w:lineRule="auto"/>
            </w:pPr>
            <w:r>
              <w:t>Email Address</w:t>
            </w:r>
          </w:p>
        </w:tc>
        <w:tc>
          <w:tcPr>
            <w:tcW w:w="3059" w:type="dxa"/>
          </w:tcPr>
          <w:p w14:paraId="06A666CF" w14:textId="2F6A1F87" w:rsidR="00384057" w:rsidRDefault="00384057" w:rsidP="00A25FDC">
            <w:pPr>
              <w:spacing w:line="360" w:lineRule="auto"/>
            </w:pPr>
            <w:r w:rsidRPr="008E53C5">
              <w:t xml:space="preserve">An object that contains the </w:t>
            </w:r>
            <w:r w:rsidR="00B32408">
              <w:t>billing information for a S</w:t>
            </w:r>
            <w:r w:rsidRPr="008E53C5">
              <w:t>tudent that is required to complete a purchase.</w:t>
            </w:r>
            <w:r>
              <w:t xml:space="preserve"> </w:t>
            </w:r>
          </w:p>
          <w:p w14:paraId="38C2C541" w14:textId="77777777" w:rsidR="00384057" w:rsidRDefault="00384057" w:rsidP="00A25FDC">
            <w:pPr>
              <w:spacing w:line="360" w:lineRule="auto"/>
            </w:pPr>
          </w:p>
          <w:p w14:paraId="23160EFB" w14:textId="4CCCDC4C" w:rsidR="00384057" w:rsidRPr="008E53C5" w:rsidRDefault="00384057" w:rsidP="00A25FDC">
            <w:pPr>
              <w:spacing w:line="360" w:lineRule="auto"/>
            </w:pPr>
            <w:r w:rsidRPr="00BF012A">
              <w:rPr>
                <w:i/>
              </w:rPr>
              <w:t xml:space="preserve">Refs: </w:t>
            </w:r>
            <w:r>
              <w:t>[</w:t>
            </w:r>
            <w:r w:rsidR="00436A5B">
              <w:t>UC-07</w:t>
            </w:r>
            <w:r>
              <w:t>], [</w:t>
            </w:r>
            <w:r w:rsidR="00436A5B">
              <w:t>UC-08</w:t>
            </w:r>
            <w:r>
              <w:t>]</w:t>
            </w:r>
          </w:p>
        </w:tc>
      </w:tr>
      <w:tr w:rsidR="00384057" w:rsidRPr="008E53C5" w14:paraId="2E6BA111" w14:textId="77777777" w:rsidTr="00210E12">
        <w:tc>
          <w:tcPr>
            <w:tcW w:w="2659" w:type="dxa"/>
          </w:tcPr>
          <w:p w14:paraId="3B1F5121" w14:textId="77777777" w:rsidR="00384057" w:rsidRDefault="00384057" w:rsidP="00A25FDC">
            <w:pPr>
              <w:spacing w:line="360" w:lineRule="auto"/>
            </w:pPr>
            <w:r>
              <w:lastRenderedPageBreak/>
              <w:t>[OB-08] Content</w:t>
            </w:r>
          </w:p>
        </w:tc>
        <w:tc>
          <w:tcPr>
            <w:tcW w:w="3632" w:type="dxa"/>
          </w:tcPr>
          <w:p w14:paraId="548318FD" w14:textId="4B0FCA6F" w:rsidR="00384057" w:rsidRDefault="00E3083E" w:rsidP="00B20CA7">
            <w:pPr>
              <w:pStyle w:val="ListParagraph"/>
              <w:numPr>
                <w:ilvl w:val="0"/>
                <w:numId w:val="37"/>
              </w:numPr>
              <w:spacing w:line="360" w:lineRule="auto"/>
            </w:pPr>
            <w:r>
              <w:t>Price</w:t>
            </w:r>
          </w:p>
          <w:p w14:paraId="3B7820ED" w14:textId="4F97A076" w:rsidR="00E3083E" w:rsidRDefault="00E3083E" w:rsidP="00B20CA7">
            <w:pPr>
              <w:pStyle w:val="ListParagraph"/>
              <w:numPr>
                <w:ilvl w:val="0"/>
                <w:numId w:val="37"/>
              </w:numPr>
              <w:spacing w:line="360" w:lineRule="auto"/>
            </w:pPr>
            <w:r>
              <w:t>Isavailable</w:t>
            </w:r>
          </w:p>
        </w:tc>
        <w:tc>
          <w:tcPr>
            <w:tcW w:w="3059" w:type="dxa"/>
          </w:tcPr>
          <w:p w14:paraId="0A93F7F2" w14:textId="226E3E3F" w:rsidR="00384057" w:rsidRDefault="00384057" w:rsidP="00A25FDC">
            <w:pPr>
              <w:spacing w:line="360" w:lineRule="auto"/>
            </w:pPr>
            <w:r w:rsidRPr="006C3936">
              <w:t>An obj</w:t>
            </w:r>
            <w:r w:rsidR="00B32408">
              <w:t xml:space="preserve">ect </w:t>
            </w:r>
            <w:r w:rsidR="00126E07">
              <w:t xml:space="preserve">representing content </w:t>
            </w:r>
            <w:r w:rsidR="00B32408">
              <w:t>that can be purchased by a S</w:t>
            </w:r>
            <w:r w:rsidRPr="006C3936">
              <w:t>tudent.</w:t>
            </w:r>
          </w:p>
          <w:p w14:paraId="699BBC34" w14:textId="77777777" w:rsidR="00384057" w:rsidRDefault="00384057" w:rsidP="00A25FDC">
            <w:pPr>
              <w:spacing w:line="360" w:lineRule="auto"/>
            </w:pPr>
          </w:p>
          <w:p w14:paraId="16900710" w14:textId="31953DBF" w:rsidR="00A25FDC" w:rsidRPr="008E53C5" w:rsidRDefault="00384057" w:rsidP="00A25FDC">
            <w:pPr>
              <w:spacing w:line="360" w:lineRule="auto"/>
            </w:pPr>
            <w:r w:rsidRPr="00BF012A">
              <w:rPr>
                <w:i/>
              </w:rPr>
              <w:t xml:space="preserve">Refs: </w:t>
            </w:r>
            <w:r w:rsidR="00A25FDC">
              <w:t>[UC-01], [UC-02]</w:t>
            </w:r>
          </w:p>
        </w:tc>
      </w:tr>
      <w:tr w:rsidR="00384057" w:rsidRPr="006C3936" w14:paraId="74B0C1D5" w14:textId="77777777" w:rsidTr="00210E12">
        <w:tc>
          <w:tcPr>
            <w:tcW w:w="2659" w:type="dxa"/>
          </w:tcPr>
          <w:p w14:paraId="720EE21D" w14:textId="446273A8" w:rsidR="00384057" w:rsidRDefault="00384057" w:rsidP="00A25FDC">
            <w:pPr>
              <w:spacing w:line="360" w:lineRule="auto"/>
            </w:pPr>
            <w:r>
              <w:t>[OB-09] Textbook</w:t>
            </w:r>
          </w:p>
        </w:tc>
        <w:tc>
          <w:tcPr>
            <w:tcW w:w="3632" w:type="dxa"/>
          </w:tcPr>
          <w:p w14:paraId="400563AD" w14:textId="77777777" w:rsidR="00384057" w:rsidRDefault="00384057" w:rsidP="00A25FDC">
            <w:pPr>
              <w:pStyle w:val="ListParagraph"/>
              <w:numPr>
                <w:ilvl w:val="0"/>
                <w:numId w:val="24"/>
              </w:numPr>
              <w:spacing w:line="360" w:lineRule="auto"/>
            </w:pPr>
            <w:r>
              <w:t>Title</w:t>
            </w:r>
          </w:p>
          <w:p w14:paraId="29CDC87A" w14:textId="77777777" w:rsidR="00384057" w:rsidRDefault="00384057" w:rsidP="00A25FDC">
            <w:pPr>
              <w:pStyle w:val="ListParagraph"/>
              <w:numPr>
                <w:ilvl w:val="0"/>
                <w:numId w:val="24"/>
              </w:numPr>
              <w:spacing w:line="360" w:lineRule="auto"/>
            </w:pPr>
            <w:r>
              <w:t>ISBN</w:t>
            </w:r>
          </w:p>
          <w:p w14:paraId="5690C7FC" w14:textId="77777777" w:rsidR="00384057" w:rsidRDefault="00384057" w:rsidP="00A25FDC">
            <w:pPr>
              <w:pStyle w:val="ListParagraph"/>
              <w:numPr>
                <w:ilvl w:val="0"/>
                <w:numId w:val="24"/>
              </w:numPr>
              <w:spacing w:line="360" w:lineRule="auto"/>
            </w:pPr>
            <w:r>
              <w:t>Publisher</w:t>
            </w:r>
          </w:p>
          <w:p w14:paraId="0B54FC52" w14:textId="77777777" w:rsidR="00384057" w:rsidRDefault="00384057" w:rsidP="00A25FDC">
            <w:pPr>
              <w:pStyle w:val="ListParagraph"/>
              <w:numPr>
                <w:ilvl w:val="0"/>
                <w:numId w:val="24"/>
              </w:numPr>
              <w:spacing w:line="360" w:lineRule="auto"/>
            </w:pPr>
            <w:r>
              <w:t>Author(s)</w:t>
            </w:r>
          </w:p>
          <w:p w14:paraId="56608D3C" w14:textId="77777777" w:rsidR="00384057" w:rsidRDefault="00384057" w:rsidP="00A25FDC">
            <w:pPr>
              <w:pStyle w:val="ListParagraph"/>
              <w:numPr>
                <w:ilvl w:val="0"/>
                <w:numId w:val="24"/>
              </w:numPr>
              <w:spacing w:line="360" w:lineRule="auto"/>
            </w:pPr>
            <w:r>
              <w:t>Year Published</w:t>
            </w:r>
          </w:p>
          <w:p w14:paraId="51172085" w14:textId="77777777" w:rsidR="00384057" w:rsidRDefault="00384057" w:rsidP="00A25FDC">
            <w:pPr>
              <w:pStyle w:val="ListParagraph"/>
              <w:numPr>
                <w:ilvl w:val="0"/>
                <w:numId w:val="24"/>
              </w:numPr>
              <w:spacing w:line="360" w:lineRule="auto"/>
            </w:pPr>
            <w:r>
              <w:t>Edition</w:t>
            </w:r>
          </w:p>
          <w:p w14:paraId="7F477377" w14:textId="77777777" w:rsidR="00384057" w:rsidRDefault="00384057" w:rsidP="00A25FDC">
            <w:pPr>
              <w:pStyle w:val="ListParagraph"/>
              <w:numPr>
                <w:ilvl w:val="0"/>
                <w:numId w:val="24"/>
              </w:numPr>
              <w:spacing w:line="360" w:lineRule="auto"/>
            </w:pPr>
            <w:r>
              <w:t>Chapter List</w:t>
            </w:r>
          </w:p>
        </w:tc>
        <w:tc>
          <w:tcPr>
            <w:tcW w:w="3059" w:type="dxa"/>
          </w:tcPr>
          <w:p w14:paraId="7325A4AC" w14:textId="77777777" w:rsidR="00384057" w:rsidRDefault="00384057" w:rsidP="00A25FDC">
            <w:pPr>
              <w:spacing w:line="360" w:lineRule="auto"/>
            </w:pPr>
            <w:r w:rsidRPr="00DD5DEA">
              <w:t>A Content object representing a textbook that can be purchased by a Student</w:t>
            </w:r>
            <w:r>
              <w:t xml:space="preserve"> </w:t>
            </w:r>
          </w:p>
          <w:p w14:paraId="062B51D9" w14:textId="77777777" w:rsidR="00384057" w:rsidRDefault="00384057" w:rsidP="00A25FDC">
            <w:pPr>
              <w:spacing w:line="360" w:lineRule="auto"/>
            </w:pPr>
          </w:p>
          <w:p w14:paraId="46EFB2F2" w14:textId="77777777" w:rsidR="00384057" w:rsidRPr="006C3936" w:rsidRDefault="00384057" w:rsidP="00A25FDC">
            <w:pPr>
              <w:spacing w:line="360" w:lineRule="auto"/>
            </w:pPr>
            <w:r w:rsidRPr="00BF012A">
              <w:rPr>
                <w:i/>
              </w:rPr>
              <w:t xml:space="preserve">Refs: </w:t>
            </w:r>
            <w:r>
              <w:t>[UC-02]</w:t>
            </w:r>
          </w:p>
        </w:tc>
      </w:tr>
      <w:tr w:rsidR="00384057" w:rsidRPr="00DD5DEA" w14:paraId="38510948" w14:textId="77777777" w:rsidTr="00210E12">
        <w:tc>
          <w:tcPr>
            <w:tcW w:w="2659" w:type="dxa"/>
          </w:tcPr>
          <w:p w14:paraId="3C08F301" w14:textId="77777777" w:rsidR="00384057" w:rsidRDefault="00384057" w:rsidP="00A25FDC">
            <w:pPr>
              <w:spacing w:line="360" w:lineRule="auto"/>
            </w:pPr>
            <w:r>
              <w:t>[OB-10] Chapter</w:t>
            </w:r>
          </w:p>
        </w:tc>
        <w:tc>
          <w:tcPr>
            <w:tcW w:w="3632" w:type="dxa"/>
          </w:tcPr>
          <w:p w14:paraId="3E5F331F" w14:textId="77777777" w:rsidR="00384057" w:rsidRDefault="00384057" w:rsidP="00A25FDC">
            <w:pPr>
              <w:pStyle w:val="ListParagraph"/>
              <w:numPr>
                <w:ilvl w:val="0"/>
                <w:numId w:val="24"/>
              </w:numPr>
              <w:spacing w:line="360" w:lineRule="auto"/>
            </w:pPr>
            <w:r>
              <w:t>Chapter Number</w:t>
            </w:r>
          </w:p>
          <w:p w14:paraId="65390A38" w14:textId="77777777" w:rsidR="00384057" w:rsidRDefault="00384057" w:rsidP="00A25FDC">
            <w:pPr>
              <w:pStyle w:val="ListParagraph"/>
              <w:numPr>
                <w:ilvl w:val="0"/>
                <w:numId w:val="24"/>
              </w:numPr>
              <w:spacing w:line="360" w:lineRule="auto"/>
            </w:pPr>
            <w:r>
              <w:t>Chapter Name</w:t>
            </w:r>
          </w:p>
          <w:p w14:paraId="5849FE01" w14:textId="77777777" w:rsidR="00384057" w:rsidRDefault="00384057" w:rsidP="00A25FDC">
            <w:pPr>
              <w:pStyle w:val="ListParagraph"/>
              <w:numPr>
                <w:ilvl w:val="0"/>
                <w:numId w:val="24"/>
              </w:numPr>
              <w:spacing w:line="360" w:lineRule="auto"/>
            </w:pPr>
            <w:r>
              <w:t>Parent Textbook</w:t>
            </w:r>
          </w:p>
          <w:p w14:paraId="29A24947" w14:textId="77777777" w:rsidR="00384057" w:rsidRDefault="00384057" w:rsidP="00A25FDC">
            <w:pPr>
              <w:pStyle w:val="ListParagraph"/>
              <w:numPr>
                <w:ilvl w:val="0"/>
                <w:numId w:val="24"/>
              </w:numPr>
              <w:spacing w:line="360" w:lineRule="auto"/>
            </w:pPr>
            <w:r>
              <w:t>Section List</w:t>
            </w:r>
          </w:p>
        </w:tc>
        <w:tc>
          <w:tcPr>
            <w:tcW w:w="3059" w:type="dxa"/>
          </w:tcPr>
          <w:p w14:paraId="51E1E542" w14:textId="77777777" w:rsidR="00384057" w:rsidRDefault="00384057" w:rsidP="00A25FDC">
            <w:pPr>
              <w:spacing w:line="360" w:lineRule="auto"/>
            </w:pPr>
            <w:r w:rsidRPr="00DD5DEA">
              <w:t>A Content object representing a chapter that can be purchased by a Student</w:t>
            </w:r>
            <w:r>
              <w:t>.</w:t>
            </w:r>
          </w:p>
          <w:p w14:paraId="62250538" w14:textId="77777777" w:rsidR="00384057" w:rsidRDefault="00384057" w:rsidP="00A25FDC">
            <w:pPr>
              <w:spacing w:line="360" w:lineRule="auto"/>
            </w:pPr>
          </w:p>
          <w:p w14:paraId="414612EE" w14:textId="77777777" w:rsidR="00384057" w:rsidRPr="00DD5DEA" w:rsidRDefault="00384057" w:rsidP="00A25FDC">
            <w:pPr>
              <w:spacing w:line="360" w:lineRule="auto"/>
            </w:pPr>
            <w:r w:rsidRPr="00BF012A">
              <w:rPr>
                <w:i/>
              </w:rPr>
              <w:t xml:space="preserve">Refs: </w:t>
            </w:r>
            <w:r>
              <w:t>[UC-02]</w:t>
            </w:r>
          </w:p>
        </w:tc>
      </w:tr>
      <w:tr w:rsidR="00384057" w:rsidRPr="00DD5DEA" w14:paraId="288A9666" w14:textId="77777777" w:rsidTr="00210E12">
        <w:tc>
          <w:tcPr>
            <w:tcW w:w="2659" w:type="dxa"/>
          </w:tcPr>
          <w:p w14:paraId="17DDDA50" w14:textId="77777777" w:rsidR="00384057" w:rsidRDefault="00384057" w:rsidP="00A25FDC">
            <w:pPr>
              <w:spacing w:line="360" w:lineRule="auto"/>
            </w:pPr>
            <w:r>
              <w:t>[OB-11] Section</w:t>
            </w:r>
          </w:p>
        </w:tc>
        <w:tc>
          <w:tcPr>
            <w:tcW w:w="3632" w:type="dxa"/>
          </w:tcPr>
          <w:p w14:paraId="350CE9A8" w14:textId="77777777" w:rsidR="00384057" w:rsidRDefault="00384057" w:rsidP="00A25FDC">
            <w:pPr>
              <w:pStyle w:val="ListParagraph"/>
              <w:numPr>
                <w:ilvl w:val="0"/>
                <w:numId w:val="24"/>
              </w:numPr>
              <w:spacing w:line="360" w:lineRule="auto"/>
            </w:pPr>
            <w:r>
              <w:t>Section Number</w:t>
            </w:r>
          </w:p>
          <w:p w14:paraId="4B6CAD85" w14:textId="77777777" w:rsidR="00384057" w:rsidRDefault="00384057" w:rsidP="00A25FDC">
            <w:pPr>
              <w:pStyle w:val="ListParagraph"/>
              <w:numPr>
                <w:ilvl w:val="0"/>
                <w:numId w:val="24"/>
              </w:numPr>
              <w:spacing w:line="360" w:lineRule="auto"/>
            </w:pPr>
            <w:r>
              <w:t>Section Name</w:t>
            </w:r>
          </w:p>
          <w:p w14:paraId="234998D7" w14:textId="77777777" w:rsidR="00384057" w:rsidRDefault="00384057" w:rsidP="00A25FDC">
            <w:pPr>
              <w:pStyle w:val="ListParagraph"/>
              <w:numPr>
                <w:ilvl w:val="0"/>
                <w:numId w:val="24"/>
              </w:numPr>
              <w:spacing w:line="360" w:lineRule="auto"/>
            </w:pPr>
            <w:r>
              <w:t>Parent Chapter</w:t>
            </w:r>
          </w:p>
        </w:tc>
        <w:tc>
          <w:tcPr>
            <w:tcW w:w="3059" w:type="dxa"/>
          </w:tcPr>
          <w:p w14:paraId="59793B8F" w14:textId="77777777" w:rsidR="00384057" w:rsidRDefault="00384057" w:rsidP="00A25FDC">
            <w:pPr>
              <w:spacing w:line="360" w:lineRule="auto"/>
            </w:pPr>
            <w:r w:rsidRPr="00DD5DEA">
              <w:t>A Content object representing a Section that can be purchased by a Student</w:t>
            </w:r>
            <w:r>
              <w:t>.</w:t>
            </w:r>
          </w:p>
          <w:p w14:paraId="1AEEB36B" w14:textId="77777777" w:rsidR="00384057" w:rsidRDefault="00384057" w:rsidP="00A25FDC">
            <w:pPr>
              <w:spacing w:line="360" w:lineRule="auto"/>
            </w:pPr>
          </w:p>
          <w:p w14:paraId="5265DAE0" w14:textId="77777777" w:rsidR="00384057" w:rsidRPr="00DD5DEA" w:rsidRDefault="00384057" w:rsidP="00A25FDC">
            <w:pPr>
              <w:spacing w:line="360" w:lineRule="auto"/>
            </w:pPr>
            <w:r w:rsidRPr="00BF012A">
              <w:rPr>
                <w:i/>
              </w:rPr>
              <w:t xml:space="preserve">Refs: </w:t>
            </w:r>
            <w:r>
              <w:t>[UC-02]</w:t>
            </w:r>
          </w:p>
        </w:tc>
      </w:tr>
      <w:tr w:rsidR="00384057" w:rsidRPr="00DD5DEA" w14:paraId="09F75C6B" w14:textId="77777777" w:rsidTr="00210E12">
        <w:tc>
          <w:tcPr>
            <w:tcW w:w="2659" w:type="dxa"/>
          </w:tcPr>
          <w:p w14:paraId="67B8846B" w14:textId="77777777" w:rsidR="00384057" w:rsidRDefault="00384057" w:rsidP="00A25FDC">
            <w:pPr>
              <w:spacing w:line="360" w:lineRule="auto"/>
            </w:pPr>
            <w:r>
              <w:t>[OB-12] Invoice</w:t>
            </w:r>
          </w:p>
        </w:tc>
        <w:tc>
          <w:tcPr>
            <w:tcW w:w="3632" w:type="dxa"/>
          </w:tcPr>
          <w:p w14:paraId="2CBCF402" w14:textId="77777777" w:rsidR="00384057" w:rsidRDefault="00384057" w:rsidP="00A25FDC">
            <w:pPr>
              <w:pStyle w:val="ListParagraph"/>
              <w:numPr>
                <w:ilvl w:val="0"/>
                <w:numId w:val="24"/>
              </w:numPr>
              <w:spacing w:line="360" w:lineRule="auto"/>
            </w:pPr>
            <w:r>
              <w:t>Content list</w:t>
            </w:r>
          </w:p>
          <w:p w14:paraId="67E9C338" w14:textId="77777777" w:rsidR="00384057" w:rsidRDefault="00384057" w:rsidP="00A25FDC">
            <w:pPr>
              <w:pStyle w:val="ListParagraph"/>
              <w:numPr>
                <w:ilvl w:val="0"/>
                <w:numId w:val="24"/>
              </w:numPr>
              <w:spacing w:line="360" w:lineRule="auto"/>
            </w:pPr>
            <w:r>
              <w:t>Student</w:t>
            </w:r>
          </w:p>
          <w:p w14:paraId="0DF33B06" w14:textId="77777777" w:rsidR="00384057" w:rsidRDefault="00384057" w:rsidP="00A25FDC">
            <w:pPr>
              <w:pStyle w:val="ListParagraph"/>
              <w:numPr>
                <w:ilvl w:val="0"/>
                <w:numId w:val="24"/>
              </w:numPr>
              <w:spacing w:line="360" w:lineRule="auto"/>
            </w:pPr>
            <w:r>
              <w:t>Billing information</w:t>
            </w:r>
          </w:p>
        </w:tc>
        <w:tc>
          <w:tcPr>
            <w:tcW w:w="3059" w:type="dxa"/>
          </w:tcPr>
          <w:p w14:paraId="472C1C70" w14:textId="6B0335BF" w:rsidR="00384057" w:rsidRDefault="00384057" w:rsidP="00A25FDC">
            <w:pPr>
              <w:spacing w:line="360" w:lineRule="auto"/>
            </w:pPr>
            <w:r w:rsidRPr="00C01E34">
              <w:t>Contains information about a proc</w:t>
            </w:r>
            <w:r>
              <w:t>essed order to be given to the Email S</w:t>
            </w:r>
            <w:r w:rsidRPr="00C01E34">
              <w:t>y</w:t>
            </w:r>
            <w:r>
              <w:t xml:space="preserve">stem and stored in </w:t>
            </w:r>
            <w:r w:rsidR="00126E07">
              <w:t>the system</w:t>
            </w:r>
            <w:r>
              <w:t>.</w:t>
            </w:r>
          </w:p>
          <w:p w14:paraId="024BC491" w14:textId="77777777" w:rsidR="00384057" w:rsidRDefault="00384057" w:rsidP="00A25FDC">
            <w:pPr>
              <w:spacing w:line="360" w:lineRule="auto"/>
            </w:pPr>
          </w:p>
          <w:p w14:paraId="2FC093EB" w14:textId="3AE2F697" w:rsidR="00384057" w:rsidRPr="00DD5DEA" w:rsidRDefault="00384057" w:rsidP="00A25FDC">
            <w:pPr>
              <w:spacing w:line="360" w:lineRule="auto"/>
            </w:pPr>
            <w:r w:rsidRPr="00BF012A">
              <w:rPr>
                <w:i/>
              </w:rPr>
              <w:t xml:space="preserve">Refs: </w:t>
            </w:r>
            <w:r>
              <w:t>[</w:t>
            </w:r>
            <w:r w:rsidR="00436A5B">
              <w:t>UC-08</w:t>
            </w:r>
            <w:r>
              <w:t>]</w:t>
            </w:r>
          </w:p>
        </w:tc>
      </w:tr>
    </w:tbl>
    <w:p w14:paraId="2770DBEB" w14:textId="77777777" w:rsidR="00384057" w:rsidRDefault="00384057"/>
    <w:p w14:paraId="2FB1A0D0" w14:textId="4AA92021" w:rsidR="00384057" w:rsidRDefault="00384057">
      <w:r>
        <w:br w:type="page"/>
      </w:r>
    </w:p>
    <w:p w14:paraId="02B31377" w14:textId="77777777" w:rsidR="00A24214" w:rsidRDefault="00D82775" w:rsidP="00A24214">
      <w:pPr>
        <w:keepNext/>
      </w:pPr>
      <w:r>
        <w:object w:dxaOrig="13081" w:dyaOrig="8173" w14:anchorId="20C43C34">
          <v:shape id="_x0000_i1031" type="#_x0000_t75" style="width:468.3pt;height:292.2pt" o:ole="">
            <v:imagedata r:id="rId24" o:title=""/>
          </v:shape>
          <o:OLEObject Type="Embed" ProgID="Visio.Drawing.15" ShapeID="_x0000_i1031" DrawAspect="Content" ObjectID="_1477574106" r:id="rId25"/>
        </w:object>
      </w:r>
    </w:p>
    <w:p w14:paraId="55426BE7" w14:textId="3237D87D" w:rsidR="00384057" w:rsidRDefault="00A24214" w:rsidP="00A24214">
      <w:pPr>
        <w:pStyle w:val="Caption"/>
      </w:pPr>
      <w:bookmarkStart w:id="49" w:name="_Toc401094432"/>
      <w:r>
        <w:t xml:space="preserve">Figure </w:t>
      </w:r>
      <w:r w:rsidR="0069131E">
        <w:fldChar w:fldCharType="begin"/>
      </w:r>
      <w:r w:rsidR="0069131E">
        <w:instrText xml:space="preserve"> SEQ Figure \* ARABIC </w:instrText>
      </w:r>
      <w:r w:rsidR="0069131E">
        <w:fldChar w:fldCharType="separate"/>
      </w:r>
      <w:r w:rsidR="005D6B7E">
        <w:rPr>
          <w:noProof/>
        </w:rPr>
        <w:t>7</w:t>
      </w:r>
      <w:r w:rsidR="0069131E">
        <w:rPr>
          <w:noProof/>
        </w:rPr>
        <w:fldChar w:fldCharType="end"/>
      </w:r>
      <w:r>
        <w:t xml:space="preserve"> - Administrator</w:t>
      </w:r>
      <w:r w:rsidRPr="00B245D7">
        <w:t xml:space="preserve"> Entity Object Diagram</w:t>
      </w:r>
      <w:bookmarkEnd w:id="49"/>
    </w:p>
    <w:p w14:paraId="55AB6F6C" w14:textId="0EE0CDE7" w:rsidR="0025765A" w:rsidRDefault="0025765A" w:rsidP="0025765A">
      <w:pPr>
        <w:pStyle w:val="Caption"/>
        <w:keepNext/>
      </w:pPr>
      <w:bookmarkStart w:id="50" w:name="_Toc401094677"/>
      <w:r>
        <w:t xml:space="preserve">Table </w:t>
      </w:r>
      <w:r w:rsidR="0069131E">
        <w:fldChar w:fldCharType="begin"/>
      </w:r>
      <w:r w:rsidR="0069131E">
        <w:instrText xml:space="preserve"> SEQ Table \* ARABIC </w:instrText>
      </w:r>
      <w:r w:rsidR="0069131E">
        <w:fldChar w:fldCharType="separate"/>
      </w:r>
      <w:r w:rsidR="005D6B7E">
        <w:rPr>
          <w:noProof/>
        </w:rPr>
        <w:t>26</w:t>
      </w:r>
      <w:r w:rsidR="0069131E">
        <w:rPr>
          <w:noProof/>
        </w:rPr>
        <w:fldChar w:fldCharType="end"/>
      </w:r>
      <w:r>
        <w:t xml:space="preserve"> - Administrator Entity Object Data Dictionary</w:t>
      </w:r>
      <w:bookmarkEnd w:id="50"/>
    </w:p>
    <w:tbl>
      <w:tblPr>
        <w:tblStyle w:val="GridTable1Light-Accent11"/>
        <w:tblW w:w="0" w:type="auto"/>
        <w:tblLook w:val="0420" w:firstRow="1" w:lastRow="0" w:firstColumn="0" w:lastColumn="0" w:noHBand="0" w:noVBand="1"/>
      </w:tblPr>
      <w:tblGrid>
        <w:gridCol w:w="3124"/>
        <w:gridCol w:w="3195"/>
        <w:gridCol w:w="3031"/>
      </w:tblGrid>
      <w:tr w:rsidR="00442D6C" w14:paraId="602623B4" w14:textId="77777777" w:rsidTr="00442D6C">
        <w:trPr>
          <w:cnfStyle w:val="100000000000" w:firstRow="1" w:lastRow="0" w:firstColumn="0" w:lastColumn="0" w:oddVBand="0" w:evenVBand="0" w:oddHBand="0" w:evenHBand="0" w:firstRowFirstColumn="0" w:firstRowLastColumn="0" w:lastRowFirstColumn="0" w:lastRowLastColumn="0"/>
          <w:trHeight w:val="230"/>
        </w:trPr>
        <w:tc>
          <w:tcPr>
            <w:tcW w:w="3124"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1E27097A" w14:textId="77777777" w:rsidR="00442D6C" w:rsidRDefault="00442D6C" w:rsidP="00522048">
            <w:pPr>
              <w:spacing w:line="360" w:lineRule="auto"/>
            </w:pPr>
            <w:r>
              <w:t>Entity Object</w:t>
            </w:r>
          </w:p>
        </w:tc>
        <w:tc>
          <w:tcPr>
            <w:tcW w:w="3195"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5AA3613D" w14:textId="77777777" w:rsidR="00442D6C" w:rsidRDefault="00442D6C" w:rsidP="00522048">
            <w:pPr>
              <w:spacing w:line="360" w:lineRule="auto"/>
            </w:pPr>
            <w:r>
              <w:t>Attributes / Associations</w:t>
            </w:r>
          </w:p>
        </w:tc>
        <w:tc>
          <w:tcPr>
            <w:tcW w:w="3031"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48D64BC8" w14:textId="77777777" w:rsidR="00442D6C" w:rsidRDefault="00442D6C" w:rsidP="00522048">
            <w:pPr>
              <w:spacing w:line="360" w:lineRule="auto"/>
            </w:pPr>
            <w:r>
              <w:t>Definition</w:t>
            </w:r>
          </w:p>
        </w:tc>
      </w:tr>
      <w:tr w:rsidR="00442D6C" w14:paraId="127F1F0D" w14:textId="77777777" w:rsidTr="00442D6C">
        <w:trPr>
          <w:trHeight w:val="767"/>
        </w:trPr>
        <w:tc>
          <w:tcPr>
            <w:tcW w:w="3124"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32348762" w14:textId="6636AC71" w:rsidR="00442D6C" w:rsidRDefault="004F44E2" w:rsidP="00522048">
            <w:pPr>
              <w:spacing w:line="360" w:lineRule="auto"/>
            </w:pPr>
            <w:r>
              <w:t xml:space="preserve">[OB-13] </w:t>
            </w:r>
            <w:r w:rsidR="00442D6C">
              <w:t>Report</w:t>
            </w:r>
          </w:p>
        </w:tc>
        <w:tc>
          <w:tcPr>
            <w:tcW w:w="319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43A9006" w14:textId="77777777" w:rsidR="00442D6C" w:rsidRDefault="00442D6C" w:rsidP="00522048">
            <w:pPr>
              <w:pStyle w:val="ListParagraph"/>
              <w:numPr>
                <w:ilvl w:val="0"/>
                <w:numId w:val="24"/>
              </w:numPr>
              <w:spacing w:line="360" w:lineRule="auto"/>
            </w:pPr>
            <w:r>
              <w:t>Record</w:t>
            </w:r>
          </w:p>
        </w:tc>
        <w:tc>
          <w:tcPr>
            <w:tcW w:w="3031"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554C0BB1" w14:textId="77777777" w:rsidR="00A83DA3" w:rsidRDefault="00244C5C" w:rsidP="00522048">
            <w:pPr>
              <w:spacing w:line="360" w:lineRule="auto"/>
            </w:pPr>
            <w:r>
              <w:t>A report contains</w:t>
            </w:r>
            <w:r w:rsidR="00442D6C">
              <w:t xml:space="preserve"> records that </w:t>
            </w:r>
            <w:r>
              <w:t>convey</w:t>
            </w:r>
            <w:r w:rsidR="00442D6C">
              <w:t xml:space="preserve"> information </w:t>
            </w:r>
            <w:r>
              <w:t>to</w:t>
            </w:r>
            <w:r w:rsidR="00442D6C">
              <w:t xml:space="preserve"> the Admin</w:t>
            </w:r>
            <w:r>
              <w:t>istrator</w:t>
            </w:r>
            <w:r w:rsidR="000D24AC">
              <w:t>.</w:t>
            </w:r>
          </w:p>
          <w:p w14:paraId="6B9D8583" w14:textId="77777777" w:rsidR="00A83DA3" w:rsidRDefault="00A83DA3" w:rsidP="00522048">
            <w:pPr>
              <w:spacing w:line="360" w:lineRule="auto"/>
            </w:pPr>
          </w:p>
          <w:p w14:paraId="75B3EC5A" w14:textId="09B060F1" w:rsidR="00442D6C" w:rsidRDefault="00A83DA3" w:rsidP="00522048">
            <w:pPr>
              <w:spacing w:line="360" w:lineRule="auto"/>
            </w:pPr>
            <w:r w:rsidRPr="00BF012A">
              <w:rPr>
                <w:i/>
              </w:rPr>
              <w:t xml:space="preserve">Refs: </w:t>
            </w:r>
            <w:r>
              <w:t>[F-10]</w:t>
            </w:r>
          </w:p>
        </w:tc>
      </w:tr>
      <w:tr w:rsidR="00442D6C" w14:paraId="21ACAE93" w14:textId="77777777" w:rsidTr="00442D6C">
        <w:trPr>
          <w:trHeight w:val="564"/>
        </w:trPr>
        <w:tc>
          <w:tcPr>
            <w:tcW w:w="3124"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31D6EDFF" w14:textId="5A825632" w:rsidR="00442D6C" w:rsidRDefault="004F44E2" w:rsidP="00522048">
            <w:pPr>
              <w:spacing w:line="360" w:lineRule="auto"/>
            </w:pPr>
            <w:r>
              <w:t xml:space="preserve">[OB-14] </w:t>
            </w:r>
            <w:r w:rsidR="00442D6C">
              <w:t>Record</w:t>
            </w:r>
          </w:p>
        </w:tc>
        <w:tc>
          <w:tcPr>
            <w:tcW w:w="319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D7512ED" w14:textId="77777777" w:rsidR="00442D6C" w:rsidRDefault="00442D6C" w:rsidP="00522048">
            <w:pPr>
              <w:pStyle w:val="ListParagraph"/>
              <w:spacing w:line="360" w:lineRule="auto"/>
            </w:pPr>
          </w:p>
        </w:tc>
        <w:tc>
          <w:tcPr>
            <w:tcW w:w="3031"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58A4594D" w14:textId="49D6ED01" w:rsidR="00442D6C" w:rsidRDefault="00442D6C" w:rsidP="00522048">
            <w:pPr>
              <w:spacing w:line="360" w:lineRule="auto"/>
            </w:pPr>
            <w:r>
              <w:t>An object that represents an entry in a report</w:t>
            </w:r>
            <w:r w:rsidR="000D24AC">
              <w:t>.</w:t>
            </w:r>
            <w:r w:rsidR="00A83DA3">
              <w:t xml:space="preserve"> </w:t>
            </w:r>
          </w:p>
          <w:p w14:paraId="554F0EDC" w14:textId="77777777" w:rsidR="00A83DA3" w:rsidRDefault="00A83DA3" w:rsidP="00522048">
            <w:pPr>
              <w:spacing w:line="360" w:lineRule="auto"/>
            </w:pPr>
          </w:p>
          <w:p w14:paraId="2F63C5EC" w14:textId="28ED11D4" w:rsidR="00A83DA3" w:rsidRDefault="00A83DA3" w:rsidP="00522048">
            <w:pPr>
              <w:spacing w:line="360" w:lineRule="auto"/>
            </w:pPr>
            <w:r w:rsidRPr="00BF012A">
              <w:rPr>
                <w:i/>
              </w:rPr>
              <w:t xml:space="preserve">Refs: </w:t>
            </w:r>
            <w:r>
              <w:t>[OB-13]</w:t>
            </w:r>
          </w:p>
        </w:tc>
      </w:tr>
      <w:tr w:rsidR="00442D6C" w14:paraId="4E77BC57" w14:textId="77777777" w:rsidTr="00442D6C">
        <w:tc>
          <w:tcPr>
            <w:tcW w:w="3124"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78B20DF2" w14:textId="5531B2A0" w:rsidR="00442D6C" w:rsidRDefault="004F44E2" w:rsidP="00522048">
            <w:pPr>
              <w:spacing w:line="360" w:lineRule="auto"/>
            </w:pPr>
            <w:r>
              <w:t xml:space="preserve">[OB-15] </w:t>
            </w:r>
            <w:r w:rsidR="00442D6C">
              <w:t>RevenueRecord</w:t>
            </w:r>
          </w:p>
        </w:tc>
        <w:tc>
          <w:tcPr>
            <w:tcW w:w="319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shd w:val="clear" w:color="auto" w:fill="FFFFFF" w:themeFill="background1"/>
            <w:hideMark/>
          </w:tcPr>
          <w:p w14:paraId="61CE073B" w14:textId="77777777" w:rsidR="00442D6C" w:rsidRDefault="00442D6C" w:rsidP="00522048">
            <w:pPr>
              <w:pStyle w:val="ListParagraph"/>
              <w:numPr>
                <w:ilvl w:val="0"/>
                <w:numId w:val="24"/>
              </w:numPr>
              <w:spacing w:line="360" w:lineRule="auto"/>
            </w:pPr>
            <w:r>
              <w:t>Period</w:t>
            </w:r>
          </w:p>
          <w:p w14:paraId="37F84843" w14:textId="77777777" w:rsidR="00442D6C" w:rsidRDefault="00442D6C" w:rsidP="00522048">
            <w:pPr>
              <w:pStyle w:val="ListParagraph"/>
              <w:numPr>
                <w:ilvl w:val="0"/>
                <w:numId w:val="24"/>
              </w:numPr>
              <w:spacing w:line="360" w:lineRule="auto"/>
            </w:pPr>
            <w:r>
              <w:t>Revenue</w:t>
            </w:r>
          </w:p>
        </w:tc>
        <w:tc>
          <w:tcPr>
            <w:tcW w:w="3031"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33928330" w14:textId="77777777" w:rsidR="00A83DA3" w:rsidRDefault="00442D6C" w:rsidP="00522048">
            <w:pPr>
              <w:spacing w:line="360" w:lineRule="auto"/>
            </w:pPr>
            <w:r>
              <w:t>A record that shows revenue for a requested period</w:t>
            </w:r>
            <w:r w:rsidR="000D24AC">
              <w:t>.</w:t>
            </w:r>
            <w:r w:rsidR="00A83DA3">
              <w:t xml:space="preserve"> </w:t>
            </w:r>
          </w:p>
          <w:p w14:paraId="54FA0369" w14:textId="77777777" w:rsidR="00A83DA3" w:rsidRDefault="00A83DA3" w:rsidP="00522048">
            <w:pPr>
              <w:spacing w:line="360" w:lineRule="auto"/>
            </w:pPr>
          </w:p>
          <w:p w14:paraId="4AF90669" w14:textId="73DB2901" w:rsidR="00442D6C" w:rsidRDefault="00A83DA3" w:rsidP="00522048">
            <w:pPr>
              <w:spacing w:line="360" w:lineRule="auto"/>
            </w:pPr>
            <w:r w:rsidRPr="00BF012A">
              <w:rPr>
                <w:i/>
              </w:rPr>
              <w:t xml:space="preserve">Refs: </w:t>
            </w:r>
            <w:r>
              <w:t>[F-10-01]</w:t>
            </w:r>
          </w:p>
        </w:tc>
      </w:tr>
      <w:tr w:rsidR="00442D6C" w14:paraId="3C6C3BF9" w14:textId="77777777" w:rsidTr="00442D6C">
        <w:trPr>
          <w:trHeight w:val="1275"/>
        </w:trPr>
        <w:tc>
          <w:tcPr>
            <w:tcW w:w="3124"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2813968" w14:textId="6E9E84A1" w:rsidR="00442D6C" w:rsidRPr="00244C5C" w:rsidRDefault="004F44E2" w:rsidP="00522048">
            <w:pPr>
              <w:spacing w:line="360" w:lineRule="auto"/>
            </w:pPr>
            <w:r w:rsidRPr="00244C5C">
              <w:lastRenderedPageBreak/>
              <w:t xml:space="preserve">[OB-16] </w:t>
            </w:r>
            <w:r w:rsidR="00442D6C" w:rsidRPr="00244C5C">
              <w:t>RevenueTermDetailedRecord</w:t>
            </w:r>
          </w:p>
        </w:tc>
        <w:tc>
          <w:tcPr>
            <w:tcW w:w="319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128448E3" w14:textId="77777777" w:rsidR="00442D6C" w:rsidRDefault="00442D6C" w:rsidP="00522048">
            <w:pPr>
              <w:pStyle w:val="ListParagraph"/>
              <w:numPr>
                <w:ilvl w:val="0"/>
                <w:numId w:val="24"/>
              </w:numPr>
              <w:spacing w:line="360" w:lineRule="auto"/>
            </w:pPr>
            <w:r>
              <w:t>Term</w:t>
            </w:r>
          </w:p>
          <w:p w14:paraId="77ECFAD6" w14:textId="77777777" w:rsidR="00442D6C" w:rsidRDefault="00442D6C" w:rsidP="00522048">
            <w:pPr>
              <w:pStyle w:val="ListParagraph"/>
              <w:numPr>
                <w:ilvl w:val="0"/>
                <w:numId w:val="24"/>
              </w:numPr>
              <w:spacing w:line="360" w:lineRule="auto"/>
            </w:pPr>
            <w:r>
              <w:t>Course</w:t>
            </w:r>
          </w:p>
          <w:p w14:paraId="595FE3CB" w14:textId="77777777" w:rsidR="00442D6C" w:rsidRDefault="00442D6C" w:rsidP="00522048">
            <w:pPr>
              <w:pStyle w:val="ListParagraph"/>
              <w:numPr>
                <w:ilvl w:val="0"/>
                <w:numId w:val="24"/>
              </w:numPr>
              <w:spacing w:line="360" w:lineRule="auto"/>
            </w:pPr>
            <w:r>
              <w:t>Total</w:t>
            </w:r>
          </w:p>
        </w:tc>
        <w:tc>
          <w:tcPr>
            <w:tcW w:w="3031"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shd w:val="clear" w:color="auto" w:fill="FFFFFF" w:themeFill="background1"/>
            <w:hideMark/>
          </w:tcPr>
          <w:p w14:paraId="087A0934" w14:textId="77777777" w:rsidR="00442D6C" w:rsidRDefault="00442D6C" w:rsidP="00522048">
            <w:pPr>
              <w:spacing w:line="360" w:lineRule="auto"/>
            </w:pPr>
            <w:r>
              <w:t>A record that shows revenue for a requested period but grouped by course</w:t>
            </w:r>
            <w:r w:rsidR="000D24AC">
              <w:t>.</w:t>
            </w:r>
            <w:r w:rsidR="00A83DA3">
              <w:t xml:space="preserve"> </w:t>
            </w:r>
          </w:p>
          <w:p w14:paraId="4CBFD619" w14:textId="77777777" w:rsidR="00A83DA3" w:rsidRDefault="00A83DA3" w:rsidP="00522048">
            <w:pPr>
              <w:spacing w:line="360" w:lineRule="auto"/>
            </w:pPr>
          </w:p>
          <w:p w14:paraId="4EB2CCEB" w14:textId="4D8DCF34" w:rsidR="00A83DA3" w:rsidRDefault="00A83DA3" w:rsidP="00522048">
            <w:pPr>
              <w:spacing w:line="360" w:lineRule="auto"/>
            </w:pPr>
            <w:r w:rsidRPr="00BF012A">
              <w:rPr>
                <w:i/>
              </w:rPr>
              <w:t xml:space="preserve">Refs: </w:t>
            </w:r>
            <w:r>
              <w:t>[F-10-02]</w:t>
            </w:r>
          </w:p>
        </w:tc>
      </w:tr>
      <w:tr w:rsidR="00442D6C" w14:paraId="34D39EB0" w14:textId="77777777" w:rsidTr="00442D6C">
        <w:trPr>
          <w:trHeight w:val="1333"/>
        </w:trPr>
        <w:tc>
          <w:tcPr>
            <w:tcW w:w="3124"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1F4588D0" w14:textId="525312E4" w:rsidR="00442D6C" w:rsidRDefault="004F44E2" w:rsidP="00522048">
            <w:pPr>
              <w:spacing w:line="360" w:lineRule="auto"/>
            </w:pPr>
            <w:r>
              <w:t xml:space="preserve">[OB-17] </w:t>
            </w:r>
            <w:r w:rsidR="00442D6C">
              <w:t>FrequentContentRecord</w:t>
            </w:r>
          </w:p>
        </w:tc>
        <w:tc>
          <w:tcPr>
            <w:tcW w:w="319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499E66BC" w14:textId="77777777" w:rsidR="00442D6C" w:rsidRDefault="00442D6C" w:rsidP="00522048">
            <w:pPr>
              <w:pStyle w:val="ListParagraph"/>
              <w:numPr>
                <w:ilvl w:val="0"/>
                <w:numId w:val="24"/>
              </w:numPr>
              <w:spacing w:line="360" w:lineRule="auto"/>
            </w:pPr>
            <w:r>
              <w:t>Content Title</w:t>
            </w:r>
          </w:p>
          <w:p w14:paraId="5CD80599" w14:textId="77777777" w:rsidR="00442D6C" w:rsidRDefault="00442D6C" w:rsidP="00522048">
            <w:pPr>
              <w:pStyle w:val="ListParagraph"/>
              <w:numPr>
                <w:ilvl w:val="0"/>
                <w:numId w:val="24"/>
              </w:numPr>
              <w:spacing w:line="360" w:lineRule="auto"/>
            </w:pPr>
            <w:r>
              <w:t>Course</w:t>
            </w:r>
          </w:p>
          <w:p w14:paraId="665BAD79" w14:textId="77777777" w:rsidR="00442D6C" w:rsidRDefault="00442D6C" w:rsidP="00522048">
            <w:pPr>
              <w:pStyle w:val="ListParagraph"/>
              <w:numPr>
                <w:ilvl w:val="0"/>
                <w:numId w:val="24"/>
              </w:numPr>
              <w:spacing w:line="360" w:lineRule="auto"/>
            </w:pPr>
            <w:r>
              <w:t>Number of Purchases</w:t>
            </w:r>
          </w:p>
          <w:p w14:paraId="661AF490" w14:textId="77777777" w:rsidR="00442D6C" w:rsidRDefault="00442D6C" w:rsidP="00522048">
            <w:pPr>
              <w:pStyle w:val="ListParagraph"/>
              <w:numPr>
                <w:ilvl w:val="0"/>
                <w:numId w:val="24"/>
              </w:numPr>
              <w:spacing w:line="360" w:lineRule="auto"/>
            </w:pPr>
            <w:r>
              <w:t>Revenue</w:t>
            </w:r>
          </w:p>
        </w:tc>
        <w:tc>
          <w:tcPr>
            <w:tcW w:w="3031"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5452D2A2" w14:textId="77777777" w:rsidR="00442D6C" w:rsidRDefault="00442D6C" w:rsidP="00522048">
            <w:pPr>
              <w:spacing w:line="360" w:lineRule="auto"/>
            </w:pPr>
            <w:r>
              <w:t>A record that shows which content is the most frequently purchased</w:t>
            </w:r>
            <w:r w:rsidR="000D24AC">
              <w:t>.</w:t>
            </w:r>
          </w:p>
          <w:p w14:paraId="08677B67" w14:textId="77777777" w:rsidR="00A83DA3" w:rsidRDefault="00A83DA3" w:rsidP="00522048">
            <w:pPr>
              <w:spacing w:line="360" w:lineRule="auto"/>
            </w:pPr>
          </w:p>
          <w:p w14:paraId="332530F3" w14:textId="3184FE1D" w:rsidR="00A83DA3" w:rsidRDefault="00A83DA3" w:rsidP="00522048">
            <w:pPr>
              <w:spacing w:line="360" w:lineRule="auto"/>
            </w:pPr>
            <w:r w:rsidRPr="00BF012A">
              <w:rPr>
                <w:i/>
              </w:rPr>
              <w:t xml:space="preserve">Refs: </w:t>
            </w:r>
            <w:r>
              <w:t>[F-10-03]</w:t>
            </w:r>
          </w:p>
        </w:tc>
      </w:tr>
      <w:tr w:rsidR="00442D6C" w:rsidRPr="00442D6C" w14:paraId="254B7EE1" w14:textId="77777777" w:rsidTr="00442D6C">
        <w:trPr>
          <w:trHeight w:val="1321"/>
        </w:trPr>
        <w:tc>
          <w:tcPr>
            <w:tcW w:w="3124"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1BED1B2" w14:textId="5DCE6B57" w:rsidR="00442D6C" w:rsidRDefault="004F44E2" w:rsidP="00522048">
            <w:pPr>
              <w:spacing w:line="360" w:lineRule="auto"/>
            </w:pPr>
            <w:r>
              <w:t xml:space="preserve">[OB-18] </w:t>
            </w:r>
            <w:r w:rsidR="00442D6C">
              <w:t>FrequentBuyersRecord</w:t>
            </w:r>
          </w:p>
          <w:p w14:paraId="707F9631" w14:textId="77777777" w:rsidR="00442D6C" w:rsidRDefault="00442D6C" w:rsidP="00522048">
            <w:pPr>
              <w:spacing w:line="360" w:lineRule="auto"/>
            </w:pPr>
          </w:p>
        </w:tc>
        <w:tc>
          <w:tcPr>
            <w:tcW w:w="319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9B1D1A8" w14:textId="77777777" w:rsidR="00442D6C" w:rsidRDefault="00442D6C" w:rsidP="00522048">
            <w:pPr>
              <w:pStyle w:val="ListParagraph"/>
              <w:numPr>
                <w:ilvl w:val="0"/>
                <w:numId w:val="24"/>
              </w:numPr>
              <w:spacing w:line="360" w:lineRule="auto"/>
            </w:pPr>
            <w:r>
              <w:t>Student Name</w:t>
            </w:r>
          </w:p>
          <w:p w14:paraId="65C4FD9C" w14:textId="77777777" w:rsidR="00442D6C" w:rsidRDefault="00442D6C" w:rsidP="00522048">
            <w:pPr>
              <w:pStyle w:val="ListParagraph"/>
              <w:numPr>
                <w:ilvl w:val="0"/>
                <w:numId w:val="24"/>
              </w:numPr>
              <w:spacing w:line="360" w:lineRule="auto"/>
            </w:pPr>
            <w:r>
              <w:t>Student ID</w:t>
            </w:r>
          </w:p>
          <w:p w14:paraId="514232DF" w14:textId="77777777" w:rsidR="00442D6C" w:rsidRDefault="00442D6C" w:rsidP="00522048">
            <w:pPr>
              <w:pStyle w:val="ListParagraph"/>
              <w:numPr>
                <w:ilvl w:val="0"/>
                <w:numId w:val="24"/>
              </w:numPr>
              <w:spacing w:line="360" w:lineRule="auto"/>
            </w:pPr>
            <w:r>
              <w:t>Number of Purchases</w:t>
            </w:r>
          </w:p>
          <w:p w14:paraId="73A66FBF" w14:textId="77777777" w:rsidR="00442D6C" w:rsidRDefault="00442D6C" w:rsidP="00522048">
            <w:pPr>
              <w:pStyle w:val="ListParagraph"/>
              <w:numPr>
                <w:ilvl w:val="0"/>
                <w:numId w:val="24"/>
              </w:numPr>
              <w:spacing w:line="360" w:lineRule="auto"/>
            </w:pPr>
            <w:r>
              <w:t>Total Spent</w:t>
            </w:r>
          </w:p>
        </w:tc>
        <w:tc>
          <w:tcPr>
            <w:tcW w:w="3031"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56B3B7D" w14:textId="77777777" w:rsidR="00442D6C" w:rsidRDefault="00442D6C" w:rsidP="00522048">
            <w:pPr>
              <w:spacing w:line="360" w:lineRule="auto"/>
            </w:pPr>
            <w:r>
              <w:t>A record that shows which students are the most frequent buyers</w:t>
            </w:r>
            <w:r w:rsidR="000D24AC">
              <w:t>.</w:t>
            </w:r>
          </w:p>
          <w:p w14:paraId="1DD5FF02" w14:textId="77777777" w:rsidR="00A83DA3" w:rsidRDefault="00A83DA3" w:rsidP="00522048">
            <w:pPr>
              <w:spacing w:line="360" w:lineRule="auto"/>
            </w:pPr>
          </w:p>
          <w:p w14:paraId="5319F150" w14:textId="7F2698CD" w:rsidR="00A83DA3" w:rsidRDefault="00A83DA3" w:rsidP="00522048">
            <w:pPr>
              <w:spacing w:line="360" w:lineRule="auto"/>
            </w:pPr>
            <w:r w:rsidRPr="00BF012A">
              <w:rPr>
                <w:i/>
              </w:rPr>
              <w:t xml:space="preserve">Refs: </w:t>
            </w:r>
            <w:r>
              <w:t>[F-10-04]</w:t>
            </w:r>
          </w:p>
        </w:tc>
      </w:tr>
      <w:tr w:rsidR="00442D6C" w14:paraId="218CB169" w14:textId="77777777" w:rsidTr="00442D6C">
        <w:tc>
          <w:tcPr>
            <w:tcW w:w="3124"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5C4F3808" w14:textId="52F8D015" w:rsidR="00442D6C" w:rsidRDefault="004F44E2" w:rsidP="00522048">
            <w:pPr>
              <w:spacing w:line="360" w:lineRule="auto"/>
            </w:pPr>
            <w:r>
              <w:t xml:space="preserve">[OB-19] </w:t>
            </w:r>
            <w:r w:rsidR="00442D6C">
              <w:t>FrequentTypeRecord</w:t>
            </w:r>
          </w:p>
        </w:tc>
        <w:tc>
          <w:tcPr>
            <w:tcW w:w="319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62570E2" w14:textId="77777777" w:rsidR="00442D6C" w:rsidRDefault="00442D6C" w:rsidP="00522048">
            <w:pPr>
              <w:pStyle w:val="ListParagraph"/>
              <w:numPr>
                <w:ilvl w:val="0"/>
                <w:numId w:val="24"/>
              </w:numPr>
              <w:spacing w:line="360" w:lineRule="auto"/>
            </w:pPr>
            <w:r>
              <w:t>Type of Content</w:t>
            </w:r>
          </w:p>
          <w:p w14:paraId="4568701C" w14:textId="77777777" w:rsidR="00442D6C" w:rsidRDefault="00442D6C" w:rsidP="00522048">
            <w:pPr>
              <w:pStyle w:val="ListParagraph"/>
              <w:numPr>
                <w:ilvl w:val="0"/>
                <w:numId w:val="24"/>
              </w:numPr>
              <w:spacing w:line="360" w:lineRule="auto"/>
            </w:pPr>
            <w:r>
              <w:t>Total Sold</w:t>
            </w:r>
          </w:p>
          <w:p w14:paraId="52A1AC20" w14:textId="77777777" w:rsidR="00442D6C" w:rsidRDefault="00442D6C" w:rsidP="00522048">
            <w:pPr>
              <w:pStyle w:val="ListParagraph"/>
              <w:numPr>
                <w:ilvl w:val="0"/>
                <w:numId w:val="24"/>
              </w:numPr>
              <w:spacing w:line="360" w:lineRule="auto"/>
            </w:pPr>
            <w:r>
              <w:t>Revenue</w:t>
            </w:r>
          </w:p>
        </w:tc>
        <w:tc>
          <w:tcPr>
            <w:tcW w:w="3031"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56157AB2" w14:textId="77777777" w:rsidR="00442D6C" w:rsidRDefault="00442D6C" w:rsidP="00522048">
            <w:pPr>
              <w:spacing w:line="360" w:lineRule="auto"/>
            </w:pPr>
            <w:r>
              <w:t>A record that shows the revenue and the quantity by content type</w:t>
            </w:r>
            <w:r w:rsidR="000D24AC">
              <w:t>.</w:t>
            </w:r>
          </w:p>
          <w:p w14:paraId="1110E88A" w14:textId="77777777" w:rsidR="00A83DA3" w:rsidRDefault="00A83DA3" w:rsidP="00522048">
            <w:pPr>
              <w:spacing w:line="360" w:lineRule="auto"/>
            </w:pPr>
          </w:p>
          <w:p w14:paraId="1F552C2E" w14:textId="14C44984" w:rsidR="00A83DA3" w:rsidRDefault="00A83DA3" w:rsidP="00522048">
            <w:pPr>
              <w:spacing w:line="360" w:lineRule="auto"/>
            </w:pPr>
            <w:r w:rsidRPr="00BF012A">
              <w:rPr>
                <w:i/>
              </w:rPr>
              <w:t xml:space="preserve">Refs: </w:t>
            </w:r>
            <w:r>
              <w:t>[F-10-05]</w:t>
            </w:r>
          </w:p>
        </w:tc>
      </w:tr>
    </w:tbl>
    <w:p w14:paraId="143B4E52" w14:textId="0417001D" w:rsidR="00F02D89" w:rsidRDefault="00F02D89" w:rsidP="00F02D89"/>
    <w:p w14:paraId="23216027" w14:textId="527289B0" w:rsidR="00672993" w:rsidRDefault="00672993">
      <w:r>
        <w:br w:type="page"/>
      </w:r>
    </w:p>
    <w:p w14:paraId="0F1916C2" w14:textId="77777777" w:rsidR="00672993" w:rsidRPr="00F02D89" w:rsidRDefault="00672993" w:rsidP="00F02D89"/>
    <w:p w14:paraId="297F40A6" w14:textId="46C555F2" w:rsidR="00A63E2D" w:rsidRDefault="00A63E2D" w:rsidP="00A63E2D">
      <w:pPr>
        <w:pStyle w:val="Heading3"/>
        <w:numPr>
          <w:ilvl w:val="2"/>
          <w:numId w:val="1"/>
        </w:numPr>
      </w:pPr>
      <w:bookmarkStart w:id="51" w:name="_Toc401094491"/>
      <w:r>
        <w:t>Dynamic Model</w:t>
      </w:r>
      <w:bookmarkEnd w:id="51"/>
    </w:p>
    <w:p w14:paraId="126ACCB2" w14:textId="77777777" w:rsidR="00FF6801" w:rsidRPr="00FF6801" w:rsidRDefault="00FF6801" w:rsidP="00FF6801"/>
    <w:p w14:paraId="786B397D" w14:textId="0D253B95" w:rsidR="00F013C6" w:rsidRDefault="00F013C6" w:rsidP="005153B3">
      <w:pPr>
        <w:pStyle w:val="Heading3"/>
        <w:numPr>
          <w:ilvl w:val="3"/>
          <w:numId w:val="1"/>
        </w:numPr>
      </w:pPr>
      <w:bookmarkStart w:id="52" w:name="_Toc401094492"/>
      <w:r>
        <w:t>State Machines</w:t>
      </w:r>
      <w:bookmarkEnd w:id="52"/>
    </w:p>
    <w:p w14:paraId="7023CC6B" w14:textId="77777777" w:rsidR="00FF6801" w:rsidRPr="00FF6801" w:rsidRDefault="00FF6801" w:rsidP="00FF6801"/>
    <w:p w14:paraId="6205C26A" w14:textId="03FB26B0" w:rsidR="00F1187D" w:rsidRDefault="00FF6801" w:rsidP="00F1187D">
      <w:pPr>
        <w:keepNext/>
      </w:pPr>
      <w:r>
        <w:object w:dxaOrig="9588" w:dyaOrig="3697" w14:anchorId="5AC17CF7">
          <v:shape id="_x0000_i1032" type="#_x0000_t75" style="width:467.9pt;height:180.6pt" o:ole="">
            <v:imagedata r:id="rId26" o:title=""/>
          </v:shape>
          <o:OLEObject Type="Embed" ProgID="Visio.Drawing.15" ShapeID="_x0000_i1032" DrawAspect="Content" ObjectID="_1477574107" r:id="rId27"/>
        </w:object>
      </w:r>
    </w:p>
    <w:p w14:paraId="103B8C38" w14:textId="191888A4" w:rsidR="00B83CE6" w:rsidRDefault="00F1187D" w:rsidP="00F1187D">
      <w:pPr>
        <w:pStyle w:val="Caption"/>
      </w:pPr>
      <w:bookmarkStart w:id="53" w:name="_Toc401094433"/>
      <w:r>
        <w:t xml:space="preserve">Figure </w:t>
      </w:r>
      <w:r w:rsidR="0069131E">
        <w:fldChar w:fldCharType="begin"/>
      </w:r>
      <w:r w:rsidR="0069131E">
        <w:instrText xml:space="preserve"> SEQ Figure \* ARABIC </w:instrText>
      </w:r>
      <w:r w:rsidR="0069131E">
        <w:fldChar w:fldCharType="separate"/>
      </w:r>
      <w:r w:rsidR="005D6B7E">
        <w:rPr>
          <w:noProof/>
        </w:rPr>
        <w:t>8</w:t>
      </w:r>
      <w:r w:rsidR="0069131E">
        <w:rPr>
          <w:noProof/>
        </w:rPr>
        <w:fldChar w:fldCharType="end"/>
      </w:r>
      <w:r>
        <w:t xml:space="preserve"> - ShoppingCart State Diagram</w:t>
      </w:r>
      <w:bookmarkEnd w:id="53"/>
    </w:p>
    <w:p w14:paraId="2EC2D148" w14:textId="77777777" w:rsidR="00FF6801" w:rsidRPr="00FF6801" w:rsidRDefault="00FF6801" w:rsidP="00FF6801"/>
    <w:p w14:paraId="39294EB6" w14:textId="01FB19C7" w:rsidR="0025765A" w:rsidRDefault="0025765A" w:rsidP="0025765A">
      <w:pPr>
        <w:pStyle w:val="Caption"/>
        <w:keepNext/>
      </w:pPr>
      <w:bookmarkStart w:id="54" w:name="_Toc401094678"/>
      <w:r>
        <w:t xml:space="preserve">Table </w:t>
      </w:r>
      <w:r w:rsidR="0069131E">
        <w:fldChar w:fldCharType="begin"/>
      </w:r>
      <w:r w:rsidR="0069131E">
        <w:instrText xml:space="preserve"> SEQ Table \* ARABIC </w:instrText>
      </w:r>
      <w:r w:rsidR="0069131E">
        <w:fldChar w:fldCharType="separate"/>
      </w:r>
      <w:r w:rsidR="005D6B7E">
        <w:rPr>
          <w:noProof/>
        </w:rPr>
        <w:t>27</w:t>
      </w:r>
      <w:r w:rsidR="0069131E">
        <w:rPr>
          <w:noProof/>
        </w:rPr>
        <w:fldChar w:fldCharType="end"/>
      </w:r>
      <w:r>
        <w:t xml:space="preserve"> - ShoppingCart State Machine Description</w:t>
      </w:r>
      <w:bookmarkEnd w:id="54"/>
    </w:p>
    <w:tbl>
      <w:tblPr>
        <w:tblStyle w:val="GridTable1Light-Accent11"/>
        <w:tblW w:w="0" w:type="auto"/>
        <w:tblLook w:val="0480" w:firstRow="0" w:lastRow="0" w:firstColumn="1" w:lastColumn="0" w:noHBand="0" w:noVBand="1"/>
      </w:tblPr>
      <w:tblGrid>
        <w:gridCol w:w="4788"/>
        <w:gridCol w:w="4788"/>
      </w:tblGrid>
      <w:tr w:rsidR="00F1187D" w14:paraId="4DEE0AE8" w14:textId="77777777" w:rsidTr="00F1187D">
        <w:tc>
          <w:tcPr>
            <w:cnfStyle w:val="001000000000" w:firstRow="0" w:lastRow="0" w:firstColumn="1" w:lastColumn="0" w:oddVBand="0" w:evenVBand="0" w:oddHBand="0" w:evenHBand="0" w:firstRowFirstColumn="0" w:firstRowLastColumn="0" w:lastRowFirstColumn="0" w:lastRowLastColumn="0"/>
            <w:tcW w:w="4788" w:type="dxa"/>
          </w:tcPr>
          <w:p w14:paraId="789AD6EB" w14:textId="01D547BA" w:rsidR="00F1187D" w:rsidRDefault="00F1187D" w:rsidP="00F1187D">
            <w:r>
              <w:t>Identifier</w:t>
            </w:r>
          </w:p>
        </w:tc>
        <w:tc>
          <w:tcPr>
            <w:tcW w:w="4788" w:type="dxa"/>
          </w:tcPr>
          <w:p w14:paraId="6733EBE8" w14:textId="17FD7D57" w:rsidR="00F1187D" w:rsidRDefault="00A15CED" w:rsidP="00F1187D">
            <w:pPr>
              <w:cnfStyle w:val="000000000000" w:firstRow="0" w:lastRow="0" w:firstColumn="0" w:lastColumn="0" w:oddVBand="0" w:evenVBand="0" w:oddHBand="0" w:evenHBand="0" w:firstRowFirstColumn="0" w:firstRowLastColumn="0" w:lastRowFirstColumn="0" w:lastRowLastColumn="0"/>
            </w:pPr>
            <w:r>
              <w:t>[</w:t>
            </w:r>
            <w:r w:rsidR="00F1187D">
              <w:t>SD-01</w:t>
            </w:r>
            <w:r>
              <w:t>]</w:t>
            </w:r>
          </w:p>
        </w:tc>
      </w:tr>
      <w:tr w:rsidR="00F1187D" w14:paraId="3CFA0A84" w14:textId="77777777" w:rsidTr="00F1187D">
        <w:tc>
          <w:tcPr>
            <w:cnfStyle w:val="001000000000" w:firstRow="0" w:lastRow="0" w:firstColumn="1" w:lastColumn="0" w:oddVBand="0" w:evenVBand="0" w:oddHBand="0" w:evenHBand="0" w:firstRowFirstColumn="0" w:firstRowLastColumn="0" w:lastRowFirstColumn="0" w:lastRowLastColumn="0"/>
            <w:tcW w:w="4788" w:type="dxa"/>
          </w:tcPr>
          <w:p w14:paraId="40254823" w14:textId="25A64F37" w:rsidR="00F1187D" w:rsidRDefault="00F1187D" w:rsidP="00F1187D">
            <w:r>
              <w:t>Class Reference</w:t>
            </w:r>
          </w:p>
        </w:tc>
        <w:tc>
          <w:tcPr>
            <w:tcW w:w="4788" w:type="dxa"/>
          </w:tcPr>
          <w:p w14:paraId="714D4918" w14:textId="379638F7" w:rsidR="00F1187D" w:rsidRDefault="00F1187D" w:rsidP="00F1187D">
            <w:pPr>
              <w:cnfStyle w:val="000000000000" w:firstRow="0" w:lastRow="0" w:firstColumn="0" w:lastColumn="0" w:oddVBand="0" w:evenVBand="0" w:oddHBand="0" w:evenHBand="0" w:firstRowFirstColumn="0" w:firstRowLastColumn="0" w:lastRowFirstColumn="0" w:lastRowLastColumn="0"/>
            </w:pPr>
            <w:r>
              <w:t>[OB-06] Shopping Cart</w:t>
            </w:r>
          </w:p>
        </w:tc>
      </w:tr>
    </w:tbl>
    <w:p w14:paraId="5D3EA889" w14:textId="77777777" w:rsidR="0025765A" w:rsidRDefault="0025765A" w:rsidP="00F1187D"/>
    <w:p w14:paraId="2C08DE0A" w14:textId="02E38AC8" w:rsidR="00FF6801" w:rsidRDefault="00FF6801">
      <w:r>
        <w:br w:type="page"/>
      </w:r>
    </w:p>
    <w:p w14:paraId="6084977D" w14:textId="0969762A" w:rsidR="00244C5C" w:rsidRPr="00F1187D" w:rsidRDefault="00FF6801" w:rsidP="00F1187D">
      <w:r>
        <w:object w:dxaOrig="7164" w:dyaOrig="3097" w14:anchorId="0B66AF88">
          <v:shape id="_x0000_i1033" type="#_x0000_t75" style="width:464.6pt;height:200.7pt" o:ole="">
            <v:imagedata r:id="rId28" o:title=""/>
          </v:shape>
          <o:OLEObject Type="Embed" ProgID="Visio.Drawing.15" ShapeID="_x0000_i1033" DrawAspect="Content" ObjectID="_1477574108" r:id="rId29"/>
        </w:object>
      </w:r>
    </w:p>
    <w:p w14:paraId="09C1FA89" w14:textId="7607854C" w:rsidR="00B83CE6" w:rsidRDefault="00F1187D" w:rsidP="00F1187D">
      <w:pPr>
        <w:pStyle w:val="Caption"/>
      </w:pPr>
      <w:bookmarkStart w:id="55" w:name="_Toc401094434"/>
      <w:r>
        <w:t xml:space="preserve">Figure </w:t>
      </w:r>
      <w:r w:rsidR="0069131E">
        <w:fldChar w:fldCharType="begin"/>
      </w:r>
      <w:r w:rsidR="0069131E">
        <w:instrText xml:space="preserve"> SEQ Figure \* ARABIC </w:instrText>
      </w:r>
      <w:r w:rsidR="0069131E">
        <w:fldChar w:fldCharType="separate"/>
      </w:r>
      <w:r w:rsidR="005D6B7E">
        <w:rPr>
          <w:noProof/>
        </w:rPr>
        <w:t>9</w:t>
      </w:r>
      <w:r w:rsidR="0069131E">
        <w:rPr>
          <w:noProof/>
        </w:rPr>
        <w:fldChar w:fldCharType="end"/>
      </w:r>
      <w:r>
        <w:t xml:space="preserve"> - Course State Diagram</w:t>
      </w:r>
      <w:bookmarkEnd w:id="55"/>
    </w:p>
    <w:p w14:paraId="28662A2C" w14:textId="77777777" w:rsidR="00FF6801" w:rsidRPr="00FF6801" w:rsidRDefault="00FF6801" w:rsidP="00FF6801"/>
    <w:p w14:paraId="6BABA4C2" w14:textId="504B1D17" w:rsidR="0025765A" w:rsidRDefault="006B0293" w:rsidP="0025765A">
      <w:pPr>
        <w:pStyle w:val="Caption"/>
        <w:keepNext/>
      </w:pPr>
      <w:bookmarkStart w:id="56" w:name="_Toc401094679"/>
      <w:r w:rsidRPr="006B0293">
        <w:t>dotprod_mutex.c</w:t>
      </w:r>
      <w:r w:rsidR="0025765A">
        <w:t xml:space="preserve">Table </w:t>
      </w:r>
      <w:r w:rsidR="0069131E">
        <w:fldChar w:fldCharType="begin"/>
      </w:r>
      <w:r w:rsidR="0069131E">
        <w:instrText xml:space="preserve"> SEQ Table \* ARABIC </w:instrText>
      </w:r>
      <w:r w:rsidR="0069131E">
        <w:fldChar w:fldCharType="separate"/>
      </w:r>
      <w:r w:rsidR="005D6B7E">
        <w:rPr>
          <w:noProof/>
        </w:rPr>
        <w:t>28</w:t>
      </w:r>
      <w:r w:rsidR="0069131E">
        <w:rPr>
          <w:noProof/>
        </w:rPr>
        <w:fldChar w:fldCharType="end"/>
      </w:r>
      <w:r w:rsidR="0025765A">
        <w:t xml:space="preserve"> - Course </w:t>
      </w:r>
      <w:r w:rsidR="0025765A" w:rsidRPr="00D33E3F">
        <w:t>State Machine Description</w:t>
      </w:r>
      <w:bookmarkEnd w:id="56"/>
    </w:p>
    <w:tbl>
      <w:tblPr>
        <w:tblStyle w:val="GridTable1Light-Accent11"/>
        <w:tblW w:w="0" w:type="auto"/>
        <w:tblLook w:val="0480" w:firstRow="0" w:lastRow="0" w:firstColumn="1" w:lastColumn="0" w:noHBand="0" w:noVBand="1"/>
      </w:tblPr>
      <w:tblGrid>
        <w:gridCol w:w="4788"/>
        <w:gridCol w:w="4788"/>
      </w:tblGrid>
      <w:tr w:rsidR="00F1187D" w14:paraId="1201DBA7" w14:textId="77777777" w:rsidTr="00B234C0">
        <w:tc>
          <w:tcPr>
            <w:cnfStyle w:val="001000000000" w:firstRow="0" w:lastRow="0" w:firstColumn="1" w:lastColumn="0" w:oddVBand="0" w:evenVBand="0" w:oddHBand="0" w:evenHBand="0" w:firstRowFirstColumn="0" w:firstRowLastColumn="0" w:lastRowFirstColumn="0" w:lastRowLastColumn="0"/>
            <w:tcW w:w="4788" w:type="dxa"/>
          </w:tcPr>
          <w:p w14:paraId="114E237F" w14:textId="77777777" w:rsidR="00F1187D" w:rsidRDefault="00F1187D" w:rsidP="00B234C0">
            <w:r>
              <w:t>Identifier</w:t>
            </w:r>
          </w:p>
        </w:tc>
        <w:tc>
          <w:tcPr>
            <w:tcW w:w="4788" w:type="dxa"/>
          </w:tcPr>
          <w:p w14:paraId="7DB4893D" w14:textId="038B6805" w:rsidR="00F1187D" w:rsidRDefault="00A15CED" w:rsidP="00B234C0">
            <w:pPr>
              <w:cnfStyle w:val="000000000000" w:firstRow="0" w:lastRow="0" w:firstColumn="0" w:lastColumn="0" w:oddVBand="0" w:evenVBand="0" w:oddHBand="0" w:evenHBand="0" w:firstRowFirstColumn="0" w:firstRowLastColumn="0" w:lastRowFirstColumn="0" w:lastRowLastColumn="0"/>
            </w:pPr>
            <w:r>
              <w:t>[</w:t>
            </w:r>
            <w:r w:rsidR="00F1187D">
              <w:t>SD-02</w:t>
            </w:r>
            <w:r>
              <w:t>]</w:t>
            </w:r>
          </w:p>
        </w:tc>
      </w:tr>
      <w:tr w:rsidR="00F1187D" w14:paraId="06A11D77" w14:textId="77777777" w:rsidTr="00B234C0">
        <w:tc>
          <w:tcPr>
            <w:cnfStyle w:val="001000000000" w:firstRow="0" w:lastRow="0" w:firstColumn="1" w:lastColumn="0" w:oddVBand="0" w:evenVBand="0" w:oddHBand="0" w:evenHBand="0" w:firstRowFirstColumn="0" w:firstRowLastColumn="0" w:lastRowFirstColumn="0" w:lastRowLastColumn="0"/>
            <w:tcW w:w="4788" w:type="dxa"/>
          </w:tcPr>
          <w:p w14:paraId="6C545E1F" w14:textId="77777777" w:rsidR="00F1187D" w:rsidRDefault="00F1187D" w:rsidP="00B234C0">
            <w:r>
              <w:t>Class Reference</w:t>
            </w:r>
          </w:p>
        </w:tc>
        <w:tc>
          <w:tcPr>
            <w:tcW w:w="4788" w:type="dxa"/>
          </w:tcPr>
          <w:p w14:paraId="7BABBDE6" w14:textId="32E87199" w:rsidR="00F1187D" w:rsidRDefault="00F1187D" w:rsidP="00F1187D">
            <w:pPr>
              <w:cnfStyle w:val="000000000000" w:firstRow="0" w:lastRow="0" w:firstColumn="0" w:lastColumn="0" w:oddVBand="0" w:evenVBand="0" w:oddHBand="0" w:evenHBand="0" w:firstRowFirstColumn="0" w:firstRowLastColumn="0" w:lastRowFirstColumn="0" w:lastRowLastColumn="0"/>
            </w:pPr>
            <w:r>
              <w:t>[OB-05] Course</w:t>
            </w:r>
          </w:p>
        </w:tc>
      </w:tr>
    </w:tbl>
    <w:p w14:paraId="563559B8" w14:textId="77777777" w:rsidR="00FF6801" w:rsidRDefault="00FF6801" w:rsidP="00692818">
      <w:pPr>
        <w:keepNext/>
      </w:pPr>
    </w:p>
    <w:p w14:paraId="57BFD22A" w14:textId="77777777" w:rsidR="00FF6801" w:rsidRDefault="00FF6801" w:rsidP="00692818">
      <w:pPr>
        <w:keepNext/>
      </w:pPr>
    </w:p>
    <w:p w14:paraId="46BBA2F8" w14:textId="571066C9" w:rsidR="00692818" w:rsidRDefault="00E72640" w:rsidP="00692818">
      <w:pPr>
        <w:keepNext/>
      </w:pPr>
      <w:r>
        <w:object w:dxaOrig="8016" w:dyaOrig="2557" w14:anchorId="0649B535">
          <v:shape id="_x0000_i1034" type="#_x0000_t75" style="width:466.55pt;height:148.7pt" o:ole="">
            <v:imagedata r:id="rId30" o:title=""/>
          </v:shape>
          <o:OLEObject Type="Embed" ProgID="Visio.Drawing.15" ShapeID="_x0000_i1034" DrawAspect="Content" ObjectID="_1477574109" r:id="rId31"/>
        </w:object>
      </w:r>
    </w:p>
    <w:p w14:paraId="5E2D777F" w14:textId="6D376526" w:rsidR="00F1187D" w:rsidRDefault="00692818" w:rsidP="00692818">
      <w:pPr>
        <w:pStyle w:val="Caption"/>
      </w:pPr>
      <w:bookmarkStart w:id="57" w:name="_Toc401094435"/>
      <w:r>
        <w:t xml:space="preserve">Figure </w:t>
      </w:r>
      <w:r w:rsidR="0069131E">
        <w:fldChar w:fldCharType="begin"/>
      </w:r>
      <w:r w:rsidR="0069131E">
        <w:instrText xml:space="preserve"> SEQ Figure \* ARABIC </w:instrText>
      </w:r>
      <w:r w:rsidR="0069131E">
        <w:fldChar w:fldCharType="separate"/>
      </w:r>
      <w:r w:rsidR="005D6B7E">
        <w:rPr>
          <w:noProof/>
        </w:rPr>
        <w:t>10</w:t>
      </w:r>
      <w:r w:rsidR="0069131E">
        <w:rPr>
          <w:noProof/>
        </w:rPr>
        <w:fldChar w:fldCharType="end"/>
      </w:r>
      <w:r>
        <w:t xml:space="preserve"> - User State Diagram</w:t>
      </w:r>
      <w:bookmarkEnd w:id="57"/>
    </w:p>
    <w:p w14:paraId="6E8E7D3E" w14:textId="77777777" w:rsidR="00FF6801" w:rsidRPr="00FF6801" w:rsidRDefault="00FF6801" w:rsidP="00FF6801"/>
    <w:p w14:paraId="6C5AB8C9" w14:textId="61F3DD52" w:rsidR="0025765A" w:rsidRDefault="0025765A" w:rsidP="0025765A">
      <w:pPr>
        <w:pStyle w:val="Caption"/>
        <w:keepNext/>
      </w:pPr>
      <w:bookmarkStart w:id="58" w:name="_Toc401094680"/>
      <w:r>
        <w:t xml:space="preserve">Table </w:t>
      </w:r>
      <w:r w:rsidR="0069131E">
        <w:fldChar w:fldCharType="begin"/>
      </w:r>
      <w:r w:rsidR="0069131E">
        <w:instrText xml:space="preserve"> SEQ Table \* ARABIC </w:instrText>
      </w:r>
      <w:r w:rsidR="0069131E">
        <w:fldChar w:fldCharType="separate"/>
      </w:r>
      <w:r w:rsidR="005D6B7E">
        <w:rPr>
          <w:noProof/>
        </w:rPr>
        <w:t>29</w:t>
      </w:r>
      <w:r w:rsidR="0069131E">
        <w:rPr>
          <w:noProof/>
        </w:rPr>
        <w:fldChar w:fldCharType="end"/>
      </w:r>
      <w:r>
        <w:t xml:space="preserve"> - User </w:t>
      </w:r>
      <w:r w:rsidRPr="00733A21">
        <w:t>State Machine Description</w:t>
      </w:r>
      <w:bookmarkEnd w:id="58"/>
    </w:p>
    <w:tbl>
      <w:tblPr>
        <w:tblStyle w:val="GridTable1Light-Accent11"/>
        <w:tblW w:w="0" w:type="auto"/>
        <w:tblLook w:val="0480" w:firstRow="0" w:lastRow="0" w:firstColumn="1" w:lastColumn="0" w:noHBand="0" w:noVBand="1"/>
      </w:tblPr>
      <w:tblGrid>
        <w:gridCol w:w="4788"/>
        <w:gridCol w:w="4788"/>
      </w:tblGrid>
      <w:tr w:rsidR="00692818" w14:paraId="2854312B" w14:textId="77777777" w:rsidTr="00210E12">
        <w:tc>
          <w:tcPr>
            <w:cnfStyle w:val="001000000000" w:firstRow="0" w:lastRow="0" w:firstColumn="1" w:lastColumn="0" w:oddVBand="0" w:evenVBand="0" w:oddHBand="0" w:evenHBand="0" w:firstRowFirstColumn="0" w:firstRowLastColumn="0" w:lastRowFirstColumn="0" w:lastRowLastColumn="0"/>
            <w:tcW w:w="4788" w:type="dxa"/>
          </w:tcPr>
          <w:p w14:paraId="6904670B" w14:textId="77777777" w:rsidR="00692818" w:rsidRDefault="00692818" w:rsidP="00210E12">
            <w:r>
              <w:t>Identifier</w:t>
            </w:r>
          </w:p>
        </w:tc>
        <w:tc>
          <w:tcPr>
            <w:tcW w:w="4788" w:type="dxa"/>
          </w:tcPr>
          <w:p w14:paraId="68F2091B" w14:textId="3BB3ADA0" w:rsidR="00692818" w:rsidRDefault="00A15CED" w:rsidP="00210E12">
            <w:pPr>
              <w:cnfStyle w:val="000000000000" w:firstRow="0" w:lastRow="0" w:firstColumn="0" w:lastColumn="0" w:oddVBand="0" w:evenVBand="0" w:oddHBand="0" w:evenHBand="0" w:firstRowFirstColumn="0" w:firstRowLastColumn="0" w:lastRowFirstColumn="0" w:lastRowLastColumn="0"/>
            </w:pPr>
            <w:r>
              <w:t>[</w:t>
            </w:r>
            <w:r w:rsidR="00692818">
              <w:t>SD-03</w:t>
            </w:r>
            <w:r>
              <w:t>]</w:t>
            </w:r>
          </w:p>
        </w:tc>
      </w:tr>
      <w:tr w:rsidR="00692818" w14:paraId="6EE5027B" w14:textId="77777777" w:rsidTr="00210E12">
        <w:tc>
          <w:tcPr>
            <w:cnfStyle w:val="001000000000" w:firstRow="0" w:lastRow="0" w:firstColumn="1" w:lastColumn="0" w:oddVBand="0" w:evenVBand="0" w:oddHBand="0" w:evenHBand="0" w:firstRowFirstColumn="0" w:firstRowLastColumn="0" w:lastRowFirstColumn="0" w:lastRowLastColumn="0"/>
            <w:tcW w:w="4788" w:type="dxa"/>
          </w:tcPr>
          <w:p w14:paraId="40EF08BA" w14:textId="77777777" w:rsidR="00692818" w:rsidRDefault="00692818" w:rsidP="00210E12">
            <w:r>
              <w:t>Class Reference</w:t>
            </w:r>
          </w:p>
        </w:tc>
        <w:tc>
          <w:tcPr>
            <w:tcW w:w="4788" w:type="dxa"/>
          </w:tcPr>
          <w:p w14:paraId="2D2E93B3" w14:textId="2EFB6638" w:rsidR="00692818" w:rsidRDefault="00692818" w:rsidP="00692818">
            <w:pPr>
              <w:cnfStyle w:val="000000000000" w:firstRow="0" w:lastRow="0" w:firstColumn="0" w:lastColumn="0" w:oddVBand="0" w:evenVBand="0" w:oddHBand="0" w:evenHBand="0" w:firstRowFirstColumn="0" w:firstRowLastColumn="0" w:lastRowFirstColumn="0" w:lastRowLastColumn="0"/>
            </w:pPr>
            <w:r>
              <w:t>[OB-01] User</w:t>
            </w:r>
          </w:p>
        </w:tc>
      </w:tr>
    </w:tbl>
    <w:p w14:paraId="04184DFE" w14:textId="77777777" w:rsidR="00512AD8" w:rsidRDefault="00512AD8" w:rsidP="00B234C0"/>
    <w:p w14:paraId="6B67AC61" w14:textId="034D04FF" w:rsidR="00FF6801" w:rsidRDefault="00FF6801">
      <w:r>
        <w:br w:type="page"/>
      </w:r>
    </w:p>
    <w:p w14:paraId="3159814C" w14:textId="684900F0" w:rsidR="0067456E" w:rsidRDefault="00E72640" w:rsidP="0067456E">
      <w:pPr>
        <w:keepNext/>
      </w:pPr>
      <w:r>
        <w:object w:dxaOrig="9997" w:dyaOrig="2809" w14:anchorId="190D6299">
          <v:shape id="_x0000_i1035" type="#_x0000_t75" style="width:467.85pt;height:131.3pt" o:ole="">
            <v:imagedata r:id="rId32" o:title=""/>
          </v:shape>
          <o:OLEObject Type="Embed" ProgID="Visio.Drawing.15" ShapeID="_x0000_i1035" DrawAspect="Content" ObjectID="_1477574110" r:id="rId33"/>
        </w:object>
      </w:r>
    </w:p>
    <w:p w14:paraId="55E0E9EE" w14:textId="33FEE1C3" w:rsidR="0067456E" w:rsidRDefault="0067456E" w:rsidP="0067456E">
      <w:pPr>
        <w:pStyle w:val="Caption"/>
      </w:pPr>
      <w:bookmarkStart w:id="59" w:name="_Toc401094436"/>
      <w:r>
        <w:t xml:space="preserve">Figure </w:t>
      </w:r>
      <w:r w:rsidR="0069131E">
        <w:fldChar w:fldCharType="begin"/>
      </w:r>
      <w:r w:rsidR="0069131E">
        <w:instrText xml:space="preserve"> SEQ Figure \* ARABIC </w:instrText>
      </w:r>
      <w:r w:rsidR="0069131E">
        <w:fldChar w:fldCharType="separate"/>
      </w:r>
      <w:r w:rsidR="005D6B7E">
        <w:rPr>
          <w:noProof/>
        </w:rPr>
        <w:t>11</w:t>
      </w:r>
      <w:r w:rsidR="0069131E">
        <w:rPr>
          <w:noProof/>
        </w:rPr>
        <w:fldChar w:fldCharType="end"/>
      </w:r>
      <w:r>
        <w:t xml:space="preserve"> - Content State Diagram</w:t>
      </w:r>
      <w:bookmarkEnd w:id="59"/>
    </w:p>
    <w:p w14:paraId="53B5DBD1" w14:textId="77777777" w:rsidR="00E72640" w:rsidRPr="00E72640" w:rsidRDefault="00E72640" w:rsidP="00E72640"/>
    <w:p w14:paraId="34AF1004" w14:textId="71F9C571" w:rsidR="0025765A" w:rsidRDefault="0025765A" w:rsidP="0025765A">
      <w:pPr>
        <w:pStyle w:val="Caption"/>
        <w:keepNext/>
      </w:pPr>
      <w:bookmarkStart w:id="60" w:name="_Toc401094681"/>
      <w:r>
        <w:t xml:space="preserve">Table </w:t>
      </w:r>
      <w:r w:rsidR="0069131E">
        <w:fldChar w:fldCharType="begin"/>
      </w:r>
      <w:r w:rsidR="0069131E">
        <w:instrText xml:space="preserve"> SEQ Table \* ARABIC </w:instrText>
      </w:r>
      <w:r w:rsidR="0069131E">
        <w:fldChar w:fldCharType="separate"/>
      </w:r>
      <w:r w:rsidR="005D6B7E">
        <w:rPr>
          <w:noProof/>
        </w:rPr>
        <w:t>30</w:t>
      </w:r>
      <w:r w:rsidR="0069131E">
        <w:rPr>
          <w:noProof/>
        </w:rPr>
        <w:fldChar w:fldCharType="end"/>
      </w:r>
      <w:r>
        <w:t xml:space="preserve"> - Content </w:t>
      </w:r>
      <w:r w:rsidRPr="007D044B">
        <w:t>State Machine Description</w:t>
      </w:r>
      <w:bookmarkEnd w:id="60"/>
    </w:p>
    <w:tbl>
      <w:tblPr>
        <w:tblStyle w:val="GridTable1Light-Accent11"/>
        <w:tblW w:w="0" w:type="auto"/>
        <w:tblLook w:val="0480" w:firstRow="0" w:lastRow="0" w:firstColumn="1" w:lastColumn="0" w:noHBand="0" w:noVBand="1"/>
      </w:tblPr>
      <w:tblGrid>
        <w:gridCol w:w="4788"/>
        <w:gridCol w:w="4788"/>
      </w:tblGrid>
      <w:tr w:rsidR="0067456E" w14:paraId="27E6B7B0" w14:textId="77777777" w:rsidTr="00210E12">
        <w:tc>
          <w:tcPr>
            <w:cnfStyle w:val="001000000000" w:firstRow="0" w:lastRow="0" w:firstColumn="1" w:lastColumn="0" w:oddVBand="0" w:evenVBand="0" w:oddHBand="0" w:evenHBand="0" w:firstRowFirstColumn="0" w:firstRowLastColumn="0" w:lastRowFirstColumn="0" w:lastRowLastColumn="0"/>
            <w:tcW w:w="4788" w:type="dxa"/>
          </w:tcPr>
          <w:p w14:paraId="7ED96B26" w14:textId="77777777" w:rsidR="0067456E" w:rsidRDefault="0067456E" w:rsidP="00210E12">
            <w:r>
              <w:t>Identifier</w:t>
            </w:r>
          </w:p>
        </w:tc>
        <w:tc>
          <w:tcPr>
            <w:tcW w:w="4788" w:type="dxa"/>
          </w:tcPr>
          <w:p w14:paraId="75F089E3" w14:textId="058B759E" w:rsidR="0067456E" w:rsidRDefault="00A15CED" w:rsidP="00210E12">
            <w:pPr>
              <w:cnfStyle w:val="000000000000" w:firstRow="0" w:lastRow="0" w:firstColumn="0" w:lastColumn="0" w:oddVBand="0" w:evenVBand="0" w:oddHBand="0" w:evenHBand="0" w:firstRowFirstColumn="0" w:firstRowLastColumn="0" w:lastRowFirstColumn="0" w:lastRowLastColumn="0"/>
            </w:pPr>
            <w:r>
              <w:t>[</w:t>
            </w:r>
            <w:r w:rsidR="0067456E">
              <w:t>SD-04</w:t>
            </w:r>
            <w:r>
              <w:t>]</w:t>
            </w:r>
          </w:p>
        </w:tc>
      </w:tr>
      <w:tr w:rsidR="0067456E" w14:paraId="7DE8FD2A" w14:textId="77777777" w:rsidTr="00210E12">
        <w:tc>
          <w:tcPr>
            <w:cnfStyle w:val="001000000000" w:firstRow="0" w:lastRow="0" w:firstColumn="1" w:lastColumn="0" w:oddVBand="0" w:evenVBand="0" w:oddHBand="0" w:evenHBand="0" w:firstRowFirstColumn="0" w:firstRowLastColumn="0" w:lastRowFirstColumn="0" w:lastRowLastColumn="0"/>
            <w:tcW w:w="4788" w:type="dxa"/>
          </w:tcPr>
          <w:p w14:paraId="592195E8" w14:textId="77777777" w:rsidR="0067456E" w:rsidRDefault="0067456E" w:rsidP="00210E12">
            <w:r>
              <w:t>Class Reference</w:t>
            </w:r>
          </w:p>
        </w:tc>
        <w:tc>
          <w:tcPr>
            <w:tcW w:w="4788" w:type="dxa"/>
          </w:tcPr>
          <w:p w14:paraId="7880BD3E" w14:textId="6A0F3D1C" w:rsidR="0067456E" w:rsidRDefault="0067456E" w:rsidP="0067456E">
            <w:pPr>
              <w:cnfStyle w:val="000000000000" w:firstRow="0" w:lastRow="0" w:firstColumn="0" w:lastColumn="0" w:oddVBand="0" w:evenVBand="0" w:oddHBand="0" w:evenHBand="0" w:firstRowFirstColumn="0" w:firstRowLastColumn="0" w:lastRowFirstColumn="0" w:lastRowLastColumn="0"/>
            </w:pPr>
            <w:r>
              <w:t>[OB-08] Content</w:t>
            </w:r>
          </w:p>
        </w:tc>
      </w:tr>
    </w:tbl>
    <w:p w14:paraId="7F5FFB15" w14:textId="0E2F9659" w:rsidR="00522048" w:rsidRDefault="00522048" w:rsidP="0067456E"/>
    <w:p w14:paraId="52A78137" w14:textId="02BEB899" w:rsidR="00522048" w:rsidRDefault="00522048"/>
    <w:p w14:paraId="1D029FD1" w14:textId="7B793E44" w:rsidR="005A0819" w:rsidRDefault="00E72640" w:rsidP="00E72640">
      <w:pPr>
        <w:keepNext/>
        <w:jc w:val="center"/>
      </w:pPr>
      <w:r>
        <w:object w:dxaOrig="8785" w:dyaOrig="4465" w14:anchorId="22F711F9">
          <v:shape id="_x0000_i1036" type="#_x0000_t75" style="width:439.25pt;height:223.25pt" o:ole="">
            <v:imagedata r:id="rId34" o:title=""/>
          </v:shape>
          <o:OLEObject Type="Embed" ProgID="Visio.Drawing.15" ShapeID="_x0000_i1036" DrawAspect="Content" ObjectID="_1477574111" r:id="rId35"/>
        </w:object>
      </w:r>
    </w:p>
    <w:p w14:paraId="203057AE" w14:textId="5C91F0EB" w:rsidR="005A0819" w:rsidRDefault="005A0819" w:rsidP="005A0819">
      <w:pPr>
        <w:pStyle w:val="Caption"/>
      </w:pPr>
      <w:bookmarkStart w:id="61" w:name="_Toc401094437"/>
      <w:r>
        <w:t xml:space="preserve">Figure </w:t>
      </w:r>
      <w:r w:rsidR="0069131E">
        <w:fldChar w:fldCharType="begin"/>
      </w:r>
      <w:r w:rsidR="0069131E">
        <w:instrText xml:space="preserve"> SEQ Figure \* ARABIC </w:instrText>
      </w:r>
      <w:r w:rsidR="0069131E">
        <w:fldChar w:fldCharType="separate"/>
      </w:r>
      <w:r w:rsidR="005D6B7E">
        <w:rPr>
          <w:noProof/>
        </w:rPr>
        <w:t>12</w:t>
      </w:r>
      <w:r w:rsidR="0069131E">
        <w:rPr>
          <w:noProof/>
        </w:rPr>
        <w:fldChar w:fldCharType="end"/>
      </w:r>
      <w:r>
        <w:t xml:space="preserve"> - Invoice State Diagram</w:t>
      </w:r>
      <w:bookmarkEnd w:id="61"/>
    </w:p>
    <w:p w14:paraId="4A2E0A5F" w14:textId="77777777" w:rsidR="00E72640" w:rsidRPr="00E72640" w:rsidRDefault="00E72640" w:rsidP="00E72640"/>
    <w:p w14:paraId="63A71BE5" w14:textId="1FCDFB10" w:rsidR="00223247" w:rsidRDefault="00223247" w:rsidP="00223247">
      <w:pPr>
        <w:pStyle w:val="Caption"/>
        <w:keepNext/>
      </w:pPr>
      <w:bookmarkStart w:id="62" w:name="_Toc401094682"/>
      <w:r>
        <w:t xml:space="preserve">Table </w:t>
      </w:r>
      <w:r w:rsidR="0069131E">
        <w:fldChar w:fldCharType="begin"/>
      </w:r>
      <w:r w:rsidR="0069131E">
        <w:instrText xml:space="preserve"> SEQ Table \* ARABIC </w:instrText>
      </w:r>
      <w:r w:rsidR="0069131E">
        <w:fldChar w:fldCharType="separate"/>
      </w:r>
      <w:r w:rsidR="005D6B7E">
        <w:rPr>
          <w:noProof/>
        </w:rPr>
        <w:t>31</w:t>
      </w:r>
      <w:r w:rsidR="0069131E">
        <w:rPr>
          <w:noProof/>
        </w:rPr>
        <w:fldChar w:fldCharType="end"/>
      </w:r>
      <w:r>
        <w:t xml:space="preserve"> - Invoice </w:t>
      </w:r>
      <w:r w:rsidRPr="00F813FF">
        <w:t>State Machine Description</w:t>
      </w:r>
      <w:bookmarkEnd w:id="62"/>
    </w:p>
    <w:tbl>
      <w:tblPr>
        <w:tblStyle w:val="GridTable1Light-Accent11"/>
        <w:tblW w:w="0" w:type="auto"/>
        <w:tblLook w:val="0480" w:firstRow="0" w:lastRow="0" w:firstColumn="1" w:lastColumn="0" w:noHBand="0" w:noVBand="1"/>
      </w:tblPr>
      <w:tblGrid>
        <w:gridCol w:w="4788"/>
        <w:gridCol w:w="4788"/>
      </w:tblGrid>
      <w:tr w:rsidR="005A0819" w14:paraId="1CB12881" w14:textId="77777777" w:rsidTr="00210E12">
        <w:tc>
          <w:tcPr>
            <w:cnfStyle w:val="001000000000" w:firstRow="0" w:lastRow="0" w:firstColumn="1" w:lastColumn="0" w:oddVBand="0" w:evenVBand="0" w:oddHBand="0" w:evenHBand="0" w:firstRowFirstColumn="0" w:firstRowLastColumn="0" w:lastRowFirstColumn="0" w:lastRowLastColumn="0"/>
            <w:tcW w:w="4788" w:type="dxa"/>
          </w:tcPr>
          <w:p w14:paraId="7B193340" w14:textId="77777777" w:rsidR="005A0819" w:rsidRDefault="005A0819" w:rsidP="00210E12">
            <w:r>
              <w:t>Identifier</w:t>
            </w:r>
          </w:p>
        </w:tc>
        <w:tc>
          <w:tcPr>
            <w:tcW w:w="4788" w:type="dxa"/>
          </w:tcPr>
          <w:p w14:paraId="10D02892" w14:textId="78EC9B63" w:rsidR="005A0819" w:rsidRDefault="00A15CED" w:rsidP="00210E12">
            <w:pPr>
              <w:cnfStyle w:val="000000000000" w:firstRow="0" w:lastRow="0" w:firstColumn="0" w:lastColumn="0" w:oddVBand="0" w:evenVBand="0" w:oddHBand="0" w:evenHBand="0" w:firstRowFirstColumn="0" w:firstRowLastColumn="0" w:lastRowFirstColumn="0" w:lastRowLastColumn="0"/>
            </w:pPr>
            <w:r>
              <w:t>[</w:t>
            </w:r>
            <w:r w:rsidR="005A0819">
              <w:t>SD-05</w:t>
            </w:r>
            <w:r>
              <w:t>]</w:t>
            </w:r>
          </w:p>
        </w:tc>
      </w:tr>
      <w:tr w:rsidR="005A0819" w14:paraId="04680AA0" w14:textId="77777777" w:rsidTr="00210E12">
        <w:tc>
          <w:tcPr>
            <w:cnfStyle w:val="001000000000" w:firstRow="0" w:lastRow="0" w:firstColumn="1" w:lastColumn="0" w:oddVBand="0" w:evenVBand="0" w:oddHBand="0" w:evenHBand="0" w:firstRowFirstColumn="0" w:firstRowLastColumn="0" w:lastRowFirstColumn="0" w:lastRowLastColumn="0"/>
            <w:tcW w:w="4788" w:type="dxa"/>
          </w:tcPr>
          <w:p w14:paraId="536BB0EF" w14:textId="77777777" w:rsidR="005A0819" w:rsidRDefault="005A0819" w:rsidP="00210E12">
            <w:r>
              <w:t>Class Reference</w:t>
            </w:r>
          </w:p>
        </w:tc>
        <w:tc>
          <w:tcPr>
            <w:tcW w:w="4788" w:type="dxa"/>
          </w:tcPr>
          <w:p w14:paraId="656F9305" w14:textId="43936D32" w:rsidR="005A0819" w:rsidRDefault="005A0819" w:rsidP="005A0819">
            <w:pPr>
              <w:cnfStyle w:val="000000000000" w:firstRow="0" w:lastRow="0" w:firstColumn="0" w:lastColumn="0" w:oddVBand="0" w:evenVBand="0" w:oddHBand="0" w:evenHBand="0" w:firstRowFirstColumn="0" w:firstRowLastColumn="0" w:lastRowFirstColumn="0" w:lastRowLastColumn="0"/>
            </w:pPr>
            <w:r>
              <w:t>[OB-012] Invoice</w:t>
            </w:r>
          </w:p>
        </w:tc>
      </w:tr>
    </w:tbl>
    <w:p w14:paraId="3374ADC4" w14:textId="1E3AFD4A" w:rsidR="00512AD8" w:rsidRDefault="00512AD8">
      <w:r>
        <w:br w:type="page"/>
      </w:r>
    </w:p>
    <w:p w14:paraId="44256B51" w14:textId="5FA4D58D" w:rsidR="00B83CE6" w:rsidRDefault="00B83CE6" w:rsidP="00B83CE6">
      <w:pPr>
        <w:pStyle w:val="Heading3"/>
        <w:numPr>
          <w:ilvl w:val="3"/>
          <w:numId w:val="1"/>
        </w:numPr>
      </w:pPr>
      <w:bookmarkStart w:id="63" w:name="_Toc401094493"/>
      <w:r>
        <w:lastRenderedPageBreak/>
        <w:t>Sequence Diagrams</w:t>
      </w:r>
      <w:bookmarkEnd w:id="63"/>
    </w:p>
    <w:p w14:paraId="3318A408" w14:textId="77777777" w:rsidR="00340CAF" w:rsidRPr="00340CAF" w:rsidRDefault="00340CAF" w:rsidP="00340CAF"/>
    <w:p w14:paraId="573F2C3C" w14:textId="77777777" w:rsidR="00674FB7" w:rsidRDefault="00B83CE6" w:rsidP="00674FB7">
      <w:pPr>
        <w:keepNext/>
      </w:pPr>
      <w:r>
        <w:object w:dxaOrig="8881" w:dyaOrig="6144" w14:anchorId="4E82DC3C">
          <v:shape id="_x0000_i1037" type="#_x0000_t75" style="width:444.05pt;height:307.2pt" o:ole="">
            <v:imagedata r:id="rId36" o:title=""/>
          </v:shape>
          <o:OLEObject Type="Embed" ProgID="Visio.Drawing.15" ShapeID="_x0000_i1037" DrawAspect="Content" ObjectID="_1477574112" r:id="rId37"/>
        </w:object>
      </w:r>
    </w:p>
    <w:p w14:paraId="0D81E7E0" w14:textId="0B4D1421" w:rsidR="00B83CE6" w:rsidRDefault="00674FB7" w:rsidP="00674FB7">
      <w:pPr>
        <w:pStyle w:val="Caption"/>
      </w:pPr>
      <w:bookmarkStart w:id="64" w:name="_Toc401094438"/>
      <w:r>
        <w:t xml:space="preserve">Figure </w:t>
      </w:r>
      <w:r w:rsidR="0069131E">
        <w:fldChar w:fldCharType="begin"/>
      </w:r>
      <w:r w:rsidR="0069131E">
        <w:instrText xml:space="preserve"> SEQ Figure \* ARABIC </w:instrText>
      </w:r>
      <w:r w:rsidR="0069131E">
        <w:fldChar w:fldCharType="separate"/>
      </w:r>
      <w:r w:rsidR="005D6B7E">
        <w:rPr>
          <w:noProof/>
        </w:rPr>
        <w:t>13</w:t>
      </w:r>
      <w:r w:rsidR="0069131E">
        <w:rPr>
          <w:noProof/>
        </w:rPr>
        <w:fldChar w:fldCharType="end"/>
      </w:r>
      <w:r>
        <w:t xml:space="preserve"> - Refresh Sequence Diagram</w:t>
      </w:r>
      <w:bookmarkEnd w:id="64"/>
    </w:p>
    <w:p w14:paraId="6FD15703" w14:textId="72521EF5" w:rsidR="00B83CE6" w:rsidRDefault="00B83CE6" w:rsidP="00223247"/>
    <w:p w14:paraId="6BDEF5C8" w14:textId="43FC690F" w:rsidR="00223247" w:rsidRDefault="00223247" w:rsidP="00223247">
      <w:pPr>
        <w:pStyle w:val="Caption"/>
        <w:keepNext/>
      </w:pPr>
      <w:bookmarkStart w:id="65" w:name="_Toc401094683"/>
      <w:r>
        <w:t xml:space="preserve">Table </w:t>
      </w:r>
      <w:r w:rsidR="0069131E">
        <w:fldChar w:fldCharType="begin"/>
      </w:r>
      <w:r w:rsidR="0069131E">
        <w:instrText xml:space="preserve"> SEQ Table \* ARABIC </w:instrText>
      </w:r>
      <w:r w:rsidR="0069131E">
        <w:fldChar w:fldCharType="separate"/>
      </w:r>
      <w:r w:rsidR="005D6B7E">
        <w:rPr>
          <w:noProof/>
        </w:rPr>
        <w:t>32</w:t>
      </w:r>
      <w:r w:rsidR="0069131E">
        <w:rPr>
          <w:noProof/>
        </w:rPr>
        <w:fldChar w:fldCharType="end"/>
      </w:r>
      <w:r>
        <w:t xml:space="preserve"> - Refresh Sequence</w:t>
      </w:r>
      <w:r w:rsidRPr="00247D49">
        <w:t xml:space="preserve"> Description</w:t>
      </w:r>
      <w:bookmarkEnd w:id="65"/>
    </w:p>
    <w:tbl>
      <w:tblPr>
        <w:tblStyle w:val="GridTable1Light-Accent11"/>
        <w:tblW w:w="0" w:type="auto"/>
        <w:tblLook w:val="0480" w:firstRow="0" w:lastRow="0" w:firstColumn="1" w:lastColumn="0" w:noHBand="0" w:noVBand="1"/>
      </w:tblPr>
      <w:tblGrid>
        <w:gridCol w:w="2518"/>
        <w:gridCol w:w="7058"/>
      </w:tblGrid>
      <w:tr w:rsidR="00F013C6" w14:paraId="50D1E1DD" w14:textId="77777777" w:rsidTr="00F013C6">
        <w:tc>
          <w:tcPr>
            <w:cnfStyle w:val="001000000000" w:firstRow="0" w:lastRow="0" w:firstColumn="1" w:lastColumn="0" w:oddVBand="0" w:evenVBand="0" w:oddHBand="0" w:evenHBand="0" w:firstRowFirstColumn="0" w:firstRowLastColumn="0" w:lastRowFirstColumn="0" w:lastRowLastColumn="0"/>
            <w:tcW w:w="2518" w:type="dxa"/>
          </w:tcPr>
          <w:p w14:paraId="7F56745E" w14:textId="1EE54FF4" w:rsidR="00F013C6" w:rsidRDefault="00F013C6" w:rsidP="00F013C6">
            <w:r>
              <w:t>Identifier</w:t>
            </w:r>
          </w:p>
        </w:tc>
        <w:tc>
          <w:tcPr>
            <w:tcW w:w="7058" w:type="dxa"/>
          </w:tcPr>
          <w:p w14:paraId="32BB26F2" w14:textId="5BDAEC59" w:rsidR="00F013C6" w:rsidRDefault="00A15CED" w:rsidP="00F013C6">
            <w:pPr>
              <w:cnfStyle w:val="000000000000" w:firstRow="0" w:lastRow="0" w:firstColumn="0" w:lastColumn="0" w:oddVBand="0" w:evenVBand="0" w:oddHBand="0" w:evenHBand="0" w:firstRowFirstColumn="0" w:firstRowLastColumn="0" w:lastRowFirstColumn="0" w:lastRowLastColumn="0"/>
            </w:pPr>
            <w:r>
              <w:t>[</w:t>
            </w:r>
            <w:r w:rsidR="00F013C6">
              <w:t>SD-01</w:t>
            </w:r>
            <w:r>
              <w:t>]</w:t>
            </w:r>
          </w:p>
        </w:tc>
      </w:tr>
      <w:tr w:rsidR="00F013C6" w14:paraId="132F439C" w14:textId="77777777" w:rsidTr="00F013C6">
        <w:tc>
          <w:tcPr>
            <w:cnfStyle w:val="001000000000" w:firstRow="0" w:lastRow="0" w:firstColumn="1" w:lastColumn="0" w:oddVBand="0" w:evenVBand="0" w:oddHBand="0" w:evenHBand="0" w:firstRowFirstColumn="0" w:firstRowLastColumn="0" w:lastRowFirstColumn="0" w:lastRowLastColumn="0"/>
            <w:tcW w:w="2518" w:type="dxa"/>
          </w:tcPr>
          <w:p w14:paraId="1ED2ADDC" w14:textId="77777777" w:rsidR="00F013C6" w:rsidRDefault="00F013C6" w:rsidP="00F013C6">
            <w:r>
              <w:t>Name</w:t>
            </w:r>
          </w:p>
        </w:tc>
        <w:tc>
          <w:tcPr>
            <w:tcW w:w="7058" w:type="dxa"/>
          </w:tcPr>
          <w:p w14:paraId="13648AD8" w14:textId="3D4FA61E" w:rsidR="00F013C6" w:rsidRPr="001E2675" w:rsidRDefault="00F013C6" w:rsidP="00F013C6">
            <w:pPr>
              <w:cnfStyle w:val="000000000000" w:firstRow="0" w:lastRow="0" w:firstColumn="0" w:lastColumn="0" w:oddVBand="0" w:evenVBand="0" w:oddHBand="0" w:evenHBand="0" w:firstRowFirstColumn="0" w:firstRowLastColumn="0" w:lastRowFirstColumn="0" w:lastRowLastColumn="0"/>
            </w:pPr>
            <w:r>
              <w:t>Refresh</w:t>
            </w:r>
          </w:p>
        </w:tc>
      </w:tr>
      <w:tr w:rsidR="00F013C6" w14:paraId="28256E89" w14:textId="77777777" w:rsidTr="001E1483">
        <w:tc>
          <w:tcPr>
            <w:cnfStyle w:val="001000000000" w:firstRow="0" w:lastRow="0" w:firstColumn="1" w:lastColumn="0" w:oddVBand="0" w:evenVBand="0" w:oddHBand="0" w:evenHBand="0" w:firstRowFirstColumn="0" w:firstRowLastColumn="0" w:lastRowFirstColumn="0" w:lastRowLastColumn="0"/>
            <w:tcW w:w="2518" w:type="dxa"/>
          </w:tcPr>
          <w:p w14:paraId="1050845D" w14:textId="77777777" w:rsidR="00F013C6" w:rsidRDefault="00F013C6" w:rsidP="00F013C6">
            <w:r>
              <w:t>Traceability</w:t>
            </w:r>
          </w:p>
        </w:tc>
        <w:tc>
          <w:tcPr>
            <w:tcW w:w="7058" w:type="dxa"/>
            <w:shd w:val="clear" w:color="auto" w:fill="auto"/>
          </w:tcPr>
          <w:p w14:paraId="7BF2AEB6" w14:textId="6AD00592" w:rsidR="00F013C6" w:rsidRDefault="00A20FB7" w:rsidP="00F013C6">
            <w:pPr>
              <w:cnfStyle w:val="000000000000" w:firstRow="0" w:lastRow="0" w:firstColumn="0" w:lastColumn="0" w:oddVBand="0" w:evenVBand="0" w:oddHBand="0" w:evenHBand="0" w:firstRowFirstColumn="0" w:firstRowLastColumn="0" w:lastRowFirstColumn="0" w:lastRowLastColumn="0"/>
            </w:pPr>
            <w:r w:rsidRPr="00A20FB7">
              <w:t>[</w:t>
            </w:r>
            <w:r w:rsidR="00436A5B">
              <w:t>UC-05</w:t>
            </w:r>
            <w:r w:rsidRPr="00A20FB7">
              <w:t>]</w:t>
            </w:r>
          </w:p>
        </w:tc>
      </w:tr>
    </w:tbl>
    <w:p w14:paraId="2A93282A" w14:textId="78E8E9E8" w:rsidR="00674FB7" w:rsidRDefault="00674FB7" w:rsidP="00B83CE6"/>
    <w:p w14:paraId="1A6269A3" w14:textId="77777777" w:rsidR="00674FB7" w:rsidRDefault="00674FB7">
      <w:r>
        <w:br w:type="page"/>
      </w:r>
    </w:p>
    <w:p w14:paraId="5623A700" w14:textId="1F2D2FFA" w:rsidR="00674FB7" w:rsidRDefault="0014693F" w:rsidP="00674FB7">
      <w:pPr>
        <w:pStyle w:val="ListParagraph"/>
        <w:keepNext/>
        <w:ind w:left="0"/>
      </w:pPr>
      <w:r>
        <w:object w:dxaOrig="9313" w:dyaOrig="6589" w14:anchorId="39FC4D45">
          <v:shape id="_x0000_i1038" type="#_x0000_t75" style="width:465.2pt;height:329.45pt" o:ole="">
            <v:imagedata r:id="rId38" o:title=""/>
          </v:shape>
          <o:OLEObject Type="Embed" ProgID="Visio.Drawing.15" ShapeID="_x0000_i1038" DrawAspect="Content" ObjectID="_1477574113" r:id="rId39"/>
        </w:object>
      </w:r>
    </w:p>
    <w:p w14:paraId="4C7B6276" w14:textId="53573542" w:rsidR="00674FB7" w:rsidRDefault="00674FB7" w:rsidP="00674FB7">
      <w:pPr>
        <w:pStyle w:val="Caption"/>
      </w:pPr>
      <w:bookmarkStart w:id="66" w:name="_Toc401094439"/>
      <w:r>
        <w:t xml:space="preserve">Figure </w:t>
      </w:r>
      <w:r w:rsidR="0069131E">
        <w:fldChar w:fldCharType="begin"/>
      </w:r>
      <w:r w:rsidR="0069131E">
        <w:instrText xml:space="preserve"> SEQ Figure \* ARABIC </w:instrText>
      </w:r>
      <w:r w:rsidR="0069131E">
        <w:fldChar w:fldCharType="separate"/>
      </w:r>
      <w:r w:rsidR="005D6B7E">
        <w:rPr>
          <w:noProof/>
        </w:rPr>
        <w:t>14</w:t>
      </w:r>
      <w:r w:rsidR="0069131E">
        <w:rPr>
          <w:noProof/>
        </w:rPr>
        <w:fldChar w:fldCharType="end"/>
      </w:r>
      <w:r>
        <w:t xml:space="preserve"> - AddToCart Sequence Diagram</w:t>
      </w:r>
      <w:bookmarkEnd w:id="66"/>
    </w:p>
    <w:p w14:paraId="378C04AD" w14:textId="77777777" w:rsidR="00340CAF" w:rsidRPr="00340CAF" w:rsidRDefault="00340CAF" w:rsidP="00340CAF"/>
    <w:p w14:paraId="6678E018" w14:textId="4CBB20C5" w:rsidR="00223247" w:rsidRDefault="00223247" w:rsidP="00223247">
      <w:pPr>
        <w:pStyle w:val="Caption"/>
        <w:keepNext/>
      </w:pPr>
      <w:bookmarkStart w:id="67" w:name="_Toc401094684"/>
      <w:r>
        <w:t xml:space="preserve">Table </w:t>
      </w:r>
      <w:r w:rsidR="0069131E">
        <w:fldChar w:fldCharType="begin"/>
      </w:r>
      <w:r w:rsidR="0069131E">
        <w:instrText xml:space="preserve"> SEQ Table \* ARABIC </w:instrText>
      </w:r>
      <w:r w:rsidR="0069131E">
        <w:fldChar w:fldCharType="separate"/>
      </w:r>
      <w:r w:rsidR="005D6B7E">
        <w:rPr>
          <w:noProof/>
        </w:rPr>
        <w:t>33</w:t>
      </w:r>
      <w:r w:rsidR="0069131E">
        <w:rPr>
          <w:noProof/>
        </w:rPr>
        <w:fldChar w:fldCharType="end"/>
      </w:r>
      <w:r>
        <w:t xml:space="preserve"> - AddToCart Sequence</w:t>
      </w:r>
      <w:r w:rsidRPr="00B52A69">
        <w:t xml:space="preserve"> Description</w:t>
      </w:r>
      <w:bookmarkEnd w:id="67"/>
    </w:p>
    <w:tbl>
      <w:tblPr>
        <w:tblStyle w:val="GridTable1Light-Accent11"/>
        <w:tblW w:w="0" w:type="auto"/>
        <w:tblLook w:val="0480" w:firstRow="0" w:lastRow="0" w:firstColumn="1" w:lastColumn="0" w:noHBand="0" w:noVBand="1"/>
      </w:tblPr>
      <w:tblGrid>
        <w:gridCol w:w="2479"/>
        <w:gridCol w:w="6871"/>
      </w:tblGrid>
      <w:tr w:rsidR="00674FB7" w14:paraId="6FEBA5F8" w14:textId="77777777" w:rsidTr="00340CAF">
        <w:tc>
          <w:tcPr>
            <w:cnfStyle w:val="001000000000" w:firstRow="0" w:lastRow="0" w:firstColumn="1" w:lastColumn="0" w:oddVBand="0" w:evenVBand="0" w:oddHBand="0" w:evenHBand="0" w:firstRowFirstColumn="0" w:firstRowLastColumn="0" w:lastRowFirstColumn="0" w:lastRowLastColumn="0"/>
            <w:tcW w:w="2479" w:type="dxa"/>
          </w:tcPr>
          <w:p w14:paraId="2709F767" w14:textId="77777777" w:rsidR="00674FB7" w:rsidRDefault="00674FB7" w:rsidP="00B00894">
            <w:r>
              <w:t>Identifier</w:t>
            </w:r>
          </w:p>
        </w:tc>
        <w:tc>
          <w:tcPr>
            <w:tcW w:w="6871" w:type="dxa"/>
          </w:tcPr>
          <w:p w14:paraId="4464F3D9" w14:textId="2CC463E7" w:rsidR="00674FB7" w:rsidRDefault="00A15CED" w:rsidP="00B00894">
            <w:pPr>
              <w:cnfStyle w:val="000000000000" w:firstRow="0" w:lastRow="0" w:firstColumn="0" w:lastColumn="0" w:oddVBand="0" w:evenVBand="0" w:oddHBand="0" w:evenHBand="0" w:firstRowFirstColumn="0" w:firstRowLastColumn="0" w:lastRowFirstColumn="0" w:lastRowLastColumn="0"/>
            </w:pPr>
            <w:r>
              <w:t>[</w:t>
            </w:r>
            <w:r w:rsidR="00674FB7">
              <w:t>SD-02</w:t>
            </w:r>
            <w:r>
              <w:t>]</w:t>
            </w:r>
          </w:p>
        </w:tc>
      </w:tr>
      <w:tr w:rsidR="00674FB7" w14:paraId="4930D883" w14:textId="77777777" w:rsidTr="00340CAF">
        <w:tc>
          <w:tcPr>
            <w:cnfStyle w:val="001000000000" w:firstRow="0" w:lastRow="0" w:firstColumn="1" w:lastColumn="0" w:oddVBand="0" w:evenVBand="0" w:oddHBand="0" w:evenHBand="0" w:firstRowFirstColumn="0" w:firstRowLastColumn="0" w:lastRowFirstColumn="0" w:lastRowLastColumn="0"/>
            <w:tcW w:w="2479" w:type="dxa"/>
          </w:tcPr>
          <w:p w14:paraId="3E4B08A4" w14:textId="77777777" w:rsidR="00674FB7" w:rsidRDefault="00674FB7" w:rsidP="00B00894">
            <w:r>
              <w:t>Name</w:t>
            </w:r>
          </w:p>
        </w:tc>
        <w:tc>
          <w:tcPr>
            <w:tcW w:w="6871" w:type="dxa"/>
          </w:tcPr>
          <w:p w14:paraId="5F9744A2" w14:textId="3DC4C814" w:rsidR="00674FB7" w:rsidRPr="001E2675" w:rsidRDefault="00674FB7" w:rsidP="00B00894">
            <w:pPr>
              <w:cnfStyle w:val="000000000000" w:firstRow="0" w:lastRow="0" w:firstColumn="0" w:lastColumn="0" w:oddVBand="0" w:evenVBand="0" w:oddHBand="0" w:evenHBand="0" w:firstRowFirstColumn="0" w:firstRowLastColumn="0" w:lastRowFirstColumn="0" w:lastRowLastColumn="0"/>
            </w:pPr>
            <w:r>
              <w:t>AddToCart</w:t>
            </w:r>
          </w:p>
        </w:tc>
      </w:tr>
      <w:tr w:rsidR="00674FB7" w14:paraId="2C62A566" w14:textId="77777777" w:rsidTr="00340CAF">
        <w:tc>
          <w:tcPr>
            <w:cnfStyle w:val="001000000000" w:firstRow="0" w:lastRow="0" w:firstColumn="1" w:lastColumn="0" w:oddVBand="0" w:evenVBand="0" w:oddHBand="0" w:evenHBand="0" w:firstRowFirstColumn="0" w:firstRowLastColumn="0" w:lastRowFirstColumn="0" w:lastRowLastColumn="0"/>
            <w:tcW w:w="2479" w:type="dxa"/>
          </w:tcPr>
          <w:p w14:paraId="71EEF560" w14:textId="77777777" w:rsidR="00674FB7" w:rsidRDefault="00674FB7" w:rsidP="00B00894">
            <w:r>
              <w:t>Traceability</w:t>
            </w:r>
          </w:p>
        </w:tc>
        <w:tc>
          <w:tcPr>
            <w:tcW w:w="6871" w:type="dxa"/>
            <w:shd w:val="clear" w:color="auto" w:fill="auto"/>
          </w:tcPr>
          <w:p w14:paraId="77485144" w14:textId="354E9236" w:rsidR="00674FB7" w:rsidRDefault="00A20FB7" w:rsidP="00B00894">
            <w:pPr>
              <w:cnfStyle w:val="000000000000" w:firstRow="0" w:lastRow="0" w:firstColumn="0" w:lastColumn="0" w:oddVBand="0" w:evenVBand="0" w:oddHBand="0" w:evenHBand="0" w:firstRowFirstColumn="0" w:firstRowLastColumn="0" w:lastRowFirstColumn="0" w:lastRowLastColumn="0"/>
            </w:pPr>
            <w:r>
              <w:t>[</w:t>
            </w:r>
            <w:r w:rsidR="00436A5B">
              <w:t>UC-06</w:t>
            </w:r>
            <w:r w:rsidRPr="00A20FB7">
              <w:t>]</w:t>
            </w:r>
          </w:p>
        </w:tc>
      </w:tr>
    </w:tbl>
    <w:p w14:paraId="2B7221B3" w14:textId="6C481801" w:rsidR="00496EBF" w:rsidRDefault="00496EBF" w:rsidP="00674FB7">
      <w:pPr>
        <w:pStyle w:val="ListParagraph"/>
        <w:ind w:left="0"/>
      </w:pPr>
    </w:p>
    <w:p w14:paraId="24CDDA12" w14:textId="77777777" w:rsidR="00496EBF" w:rsidRDefault="00496EBF">
      <w:r>
        <w:br w:type="page"/>
      </w:r>
    </w:p>
    <w:p w14:paraId="292D3024" w14:textId="79AF915F" w:rsidR="00496EBF" w:rsidRDefault="0062294E" w:rsidP="00496EBF">
      <w:pPr>
        <w:pStyle w:val="ListParagraph"/>
        <w:keepNext/>
        <w:ind w:left="0"/>
      </w:pPr>
      <w:r>
        <w:object w:dxaOrig="9577" w:dyaOrig="5677" w14:anchorId="350F8B6B">
          <v:shape id="_x0000_i1039" type="#_x0000_t75" style="width:467.85pt;height:276.75pt" o:ole="">
            <v:imagedata r:id="rId40" o:title=""/>
          </v:shape>
          <o:OLEObject Type="Embed" ProgID="Visio.Drawing.15" ShapeID="_x0000_i1039" DrawAspect="Content" ObjectID="_1477574114" r:id="rId41"/>
        </w:object>
      </w:r>
    </w:p>
    <w:p w14:paraId="6167C264" w14:textId="24EEFB48" w:rsidR="00496EBF" w:rsidRDefault="00496EBF" w:rsidP="00496EBF">
      <w:pPr>
        <w:pStyle w:val="Caption"/>
      </w:pPr>
      <w:bookmarkStart w:id="68" w:name="_Toc401094440"/>
      <w:r>
        <w:t xml:space="preserve">Figure </w:t>
      </w:r>
      <w:r w:rsidR="0069131E">
        <w:fldChar w:fldCharType="begin"/>
      </w:r>
      <w:r w:rsidR="0069131E">
        <w:instrText xml:space="preserve"> SEQ Figure \* ARABIC </w:instrText>
      </w:r>
      <w:r w:rsidR="0069131E">
        <w:fldChar w:fldCharType="separate"/>
      </w:r>
      <w:r w:rsidR="005D6B7E">
        <w:rPr>
          <w:noProof/>
        </w:rPr>
        <w:t>15</w:t>
      </w:r>
      <w:r w:rsidR="0069131E">
        <w:rPr>
          <w:noProof/>
        </w:rPr>
        <w:fldChar w:fldCharType="end"/>
      </w:r>
      <w:r>
        <w:t xml:space="preserve"> - ViewCart Sequence Diagram</w:t>
      </w:r>
      <w:bookmarkEnd w:id="68"/>
    </w:p>
    <w:p w14:paraId="75C9FD9F" w14:textId="77777777" w:rsidR="00223247" w:rsidRPr="00223247" w:rsidRDefault="00223247" w:rsidP="00223247"/>
    <w:p w14:paraId="76F3E658" w14:textId="1A4F7862" w:rsidR="00223247" w:rsidRDefault="00223247" w:rsidP="00223247">
      <w:pPr>
        <w:pStyle w:val="Caption"/>
        <w:keepNext/>
      </w:pPr>
      <w:bookmarkStart w:id="69" w:name="_Toc401094685"/>
      <w:r>
        <w:t xml:space="preserve">Table </w:t>
      </w:r>
      <w:r w:rsidR="0069131E">
        <w:fldChar w:fldCharType="begin"/>
      </w:r>
      <w:r w:rsidR="0069131E">
        <w:instrText xml:space="preserve"> SEQ Table \* ARABIC </w:instrText>
      </w:r>
      <w:r w:rsidR="0069131E">
        <w:fldChar w:fldCharType="separate"/>
      </w:r>
      <w:r w:rsidR="005D6B7E">
        <w:rPr>
          <w:noProof/>
        </w:rPr>
        <w:t>34</w:t>
      </w:r>
      <w:r w:rsidR="0069131E">
        <w:rPr>
          <w:noProof/>
        </w:rPr>
        <w:fldChar w:fldCharType="end"/>
      </w:r>
      <w:r>
        <w:t xml:space="preserve"> - ViewCart </w:t>
      </w:r>
      <w:r w:rsidRPr="00E4087A">
        <w:t>Sequence Description</w:t>
      </w:r>
      <w:bookmarkEnd w:id="69"/>
    </w:p>
    <w:tbl>
      <w:tblPr>
        <w:tblStyle w:val="GridTable1Light-Accent11"/>
        <w:tblW w:w="0" w:type="auto"/>
        <w:tblLook w:val="0480" w:firstRow="0" w:lastRow="0" w:firstColumn="1" w:lastColumn="0" w:noHBand="0" w:noVBand="1"/>
      </w:tblPr>
      <w:tblGrid>
        <w:gridCol w:w="2518"/>
        <w:gridCol w:w="7058"/>
      </w:tblGrid>
      <w:tr w:rsidR="00496EBF" w14:paraId="44BD30B4" w14:textId="77777777" w:rsidTr="00B00894">
        <w:tc>
          <w:tcPr>
            <w:cnfStyle w:val="001000000000" w:firstRow="0" w:lastRow="0" w:firstColumn="1" w:lastColumn="0" w:oddVBand="0" w:evenVBand="0" w:oddHBand="0" w:evenHBand="0" w:firstRowFirstColumn="0" w:firstRowLastColumn="0" w:lastRowFirstColumn="0" w:lastRowLastColumn="0"/>
            <w:tcW w:w="2518" w:type="dxa"/>
          </w:tcPr>
          <w:p w14:paraId="1BAF8797" w14:textId="77777777" w:rsidR="00496EBF" w:rsidRDefault="00496EBF" w:rsidP="00B00894">
            <w:r>
              <w:t>Identifier</w:t>
            </w:r>
          </w:p>
        </w:tc>
        <w:tc>
          <w:tcPr>
            <w:tcW w:w="7058" w:type="dxa"/>
          </w:tcPr>
          <w:p w14:paraId="37F1725D" w14:textId="0715DD42" w:rsidR="00496EBF" w:rsidRDefault="00A15CED" w:rsidP="00B00894">
            <w:pPr>
              <w:cnfStyle w:val="000000000000" w:firstRow="0" w:lastRow="0" w:firstColumn="0" w:lastColumn="0" w:oddVBand="0" w:evenVBand="0" w:oddHBand="0" w:evenHBand="0" w:firstRowFirstColumn="0" w:firstRowLastColumn="0" w:lastRowFirstColumn="0" w:lastRowLastColumn="0"/>
            </w:pPr>
            <w:r>
              <w:t>[</w:t>
            </w:r>
            <w:r w:rsidR="00496EBF">
              <w:t>SD-03</w:t>
            </w:r>
            <w:r>
              <w:t>]</w:t>
            </w:r>
          </w:p>
        </w:tc>
      </w:tr>
      <w:tr w:rsidR="00496EBF" w14:paraId="0A7405D2" w14:textId="77777777" w:rsidTr="00B00894">
        <w:tc>
          <w:tcPr>
            <w:cnfStyle w:val="001000000000" w:firstRow="0" w:lastRow="0" w:firstColumn="1" w:lastColumn="0" w:oddVBand="0" w:evenVBand="0" w:oddHBand="0" w:evenHBand="0" w:firstRowFirstColumn="0" w:firstRowLastColumn="0" w:lastRowFirstColumn="0" w:lastRowLastColumn="0"/>
            <w:tcW w:w="2518" w:type="dxa"/>
          </w:tcPr>
          <w:p w14:paraId="290237D8" w14:textId="77777777" w:rsidR="00496EBF" w:rsidRDefault="00496EBF" w:rsidP="00B00894">
            <w:r>
              <w:t>Name</w:t>
            </w:r>
          </w:p>
        </w:tc>
        <w:tc>
          <w:tcPr>
            <w:tcW w:w="7058" w:type="dxa"/>
          </w:tcPr>
          <w:p w14:paraId="552513C3" w14:textId="346BC839" w:rsidR="00496EBF" w:rsidRPr="001E2675" w:rsidRDefault="00496EBF" w:rsidP="00B00894">
            <w:pPr>
              <w:cnfStyle w:val="000000000000" w:firstRow="0" w:lastRow="0" w:firstColumn="0" w:lastColumn="0" w:oddVBand="0" w:evenVBand="0" w:oddHBand="0" w:evenHBand="0" w:firstRowFirstColumn="0" w:firstRowLastColumn="0" w:lastRowFirstColumn="0" w:lastRowLastColumn="0"/>
            </w:pPr>
            <w:r>
              <w:t>ViewCart</w:t>
            </w:r>
          </w:p>
        </w:tc>
      </w:tr>
      <w:tr w:rsidR="00496EBF" w14:paraId="2E35CCD9" w14:textId="77777777" w:rsidTr="001E1483">
        <w:tc>
          <w:tcPr>
            <w:cnfStyle w:val="001000000000" w:firstRow="0" w:lastRow="0" w:firstColumn="1" w:lastColumn="0" w:oddVBand="0" w:evenVBand="0" w:oddHBand="0" w:evenHBand="0" w:firstRowFirstColumn="0" w:firstRowLastColumn="0" w:lastRowFirstColumn="0" w:lastRowLastColumn="0"/>
            <w:tcW w:w="2518" w:type="dxa"/>
          </w:tcPr>
          <w:p w14:paraId="201004EF" w14:textId="77777777" w:rsidR="00496EBF" w:rsidRDefault="00496EBF" w:rsidP="00B00894">
            <w:r>
              <w:t>Traceability</w:t>
            </w:r>
          </w:p>
        </w:tc>
        <w:tc>
          <w:tcPr>
            <w:tcW w:w="7058" w:type="dxa"/>
            <w:shd w:val="clear" w:color="auto" w:fill="auto"/>
          </w:tcPr>
          <w:p w14:paraId="219A0EC8" w14:textId="0B1E6E36" w:rsidR="00496EBF" w:rsidRDefault="00A20FB7" w:rsidP="00B00894">
            <w:pPr>
              <w:cnfStyle w:val="000000000000" w:firstRow="0" w:lastRow="0" w:firstColumn="0" w:lastColumn="0" w:oddVBand="0" w:evenVBand="0" w:oddHBand="0" w:evenHBand="0" w:firstRowFirstColumn="0" w:firstRowLastColumn="0" w:lastRowFirstColumn="0" w:lastRowLastColumn="0"/>
            </w:pPr>
            <w:r>
              <w:t>[</w:t>
            </w:r>
            <w:r w:rsidR="00436A5B">
              <w:t>UC-07</w:t>
            </w:r>
            <w:r w:rsidRPr="00A20FB7">
              <w:t>]</w:t>
            </w:r>
          </w:p>
        </w:tc>
      </w:tr>
    </w:tbl>
    <w:p w14:paraId="7F2AB09A" w14:textId="77777777" w:rsidR="00496EBF" w:rsidRDefault="00496EBF" w:rsidP="00496EBF"/>
    <w:p w14:paraId="25ED061B" w14:textId="110FF3A8" w:rsidR="00496EBF" w:rsidRDefault="00496EBF">
      <w:r>
        <w:br w:type="page"/>
      </w:r>
    </w:p>
    <w:p w14:paraId="6EC40CC3" w14:textId="297448B1" w:rsidR="00310362" w:rsidRDefault="00153A23" w:rsidP="00310362">
      <w:pPr>
        <w:keepNext/>
      </w:pPr>
      <w:r>
        <w:object w:dxaOrig="15409" w:dyaOrig="12936" w14:anchorId="23B8E084">
          <v:shape id="_x0000_i1040" type="#_x0000_t75" style="width:467.65pt;height:392.6pt" o:ole="">
            <v:imagedata r:id="rId42" o:title=""/>
          </v:shape>
          <o:OLEObject Type="Embed" ProgID="Visio.Drawing.15" ShapeID="_x0000_i1040" DrawAspect="Content" ObjectID="_1477574115" r:id="rId43"/>
        </w:object>
      </w:r>
    </w:p>
    <w:p w14:paraId="2C033033" w14:textId="1DE79B0A" w:rsidR="00496EBF" w:rsidRDefault="00310362" w:rsidP="00310362">
      <w:pPr>
        <w:pStyle w:val="Caption"/>
      </w:pPr>
      <w:bookmarkStart w:id="70" w:name="_Toc401094441"/>
      <w:r>
        <w:t xml:space="preserve">Figure </w:t>
      </w:r>
      <w:r w:rsidR="0069131E">
        <w:fldChar w:fldCharType="begin"/>
      </w:r>
      <w:r w:rsidR="0069131E">
        <w:instrText xml:space="preserve"> SEQ Figure \* ARABIC </w:instrText>
      </w:r>
      <w:r w:rsidR="0069131E">
        <w:fldChar w:fldCharType="separate"/>
      </w:r>
      <w:r w:rsidR="005D6B7E">
        <w:rPr>
          <w:noProof/>
        </w:rPr>
        <w:t>16</w:t>
      </w:r>
      <w:r w:rsidR="0069131E">
        <w:rPr>
          <w:noProof/>
        </w:rPr>
        <w:fldChar w:fldCharType="end"/>
      </w:r>
      <w:r>
        <w:t xml:space="preserve"> - Checkout Sequence Diagram</w:t>
      </w:r>
      <w:bookmarkEnd w:id="70"/>
    </w:p>
    <w:p w14:paraId="0AFFE369" w14:textId="77777777" w:rsidR="00223247" w:rsidRPr="00223247" w:rsidRDefault="00223247" w:rsidP="00223247"/>
    <w:p w14:paraId="20622D17" w14:textId="3586AF4D" w:rsidR="00223247" w:rsidRDefault="00223247" w:rsidP="00223247">
      <w:pPr>
        <w:pStyle w:val="Caption"/>
        <w:keepNext/>
      </w:pPr>
      <w:bookmarkStart w:id="71" w:name="_Toc401094686"/>
      <w:r>
        <w:t xml:space="preserve">Table </w:t>
      </w:r>
      <w:r w:rsidR="0069131E">
        <w:fldChar w:fldCharType="begin"/>
      </w:r>
      <w:r w:rsidR="0069131E">
        <w:instrText xml:space="preserve"> SEQ Table \* ARABIC </w:instrText>
      </w:r>
      <w:r w:rsidR="0069131E">
        <w:fldChar w:fldCharType="separate"/>
      </w:r>
      <w:r w:rsidR="005D6B7E">
        <w:rPr>
          <w:noProof/>
        </w:rPr>
        <w:t>35</w:t>
      </w:r>
      <w:r w:rsidR="0069131E">
        <w:rPr>
          <w:noProof/>
        </w:rPr>
        <w:fldChar w:fldCharType="end"/>
      </w:r>
      <w:r>
        <w:t xml:space="preserve"> - Checkout </w:t>
      </w:r>
      <w:r w:rsidRPr="00124D0D">
        <w:t>Sequence Description</w:t>
      </w:r>
      <w:bookmarkEnd w:id="71"/>
    </w:p>
    <w:tbl>
      <w:tblPr>
        <w:tblStyle w:val="GridTable1Light-Accent11"/>
        <w:tblW w:w="0" w:type="auto"/>
        <w:tblLook w:val="0480" w:firstRow="0" w:lastRow="0" w:firstColumn="1" w:lastColumn="0" w:noHBand="0" w:noVBand="1"/>
      </w:tblPr>
      <w:tblGrid>
        <w:gridCol w:w="2518"/>
        <w:gridCol w:w="7058"/>
      </w:tblGrid>
      <w:tr w:rsidR="00310362" w14:paraId="620F6697" w14:textId="77777777" w:rsidTr="00B00894">
        <w:tc>
          <w:tcPr>
            <w:cnfStyle w:val="001000000000" w:firstRow="0" w:lastRow="0" w:firstColumn="1" w:lastColumn="0" w:oddVBand="0" w:evenVBand="0" w:oddHBand="0" w:evenHBand="0" w:firstRowFirstColumn="0" w:firstRowLastColumn="0" w:lastRowFirstColumn="0" w:lastRowLastColumn="0"/>
            <w:tcW w:w="2518" w:type="dxa"/>
          </w:tcPr>
          <w:p w14:paraId="640BDF95" w14:textId="77777777" w:rsidR="00310362" w:rsidRDefault="00310362" w:rsidP="00B00894">
            <w:r>
              <w:t>Identifier</w:t>
            </w:r>
          </w:p>
        </w:tc>
        <w:tc>
          <w:tcPr>
            <w:tcW w:w="7058" w:type="dxa"/>
          </w:tcPr>
          <w:p w14:paraId="368D33F7" w14:textId="61927085" w:rsidR="00310362" w:rsidRDefault="00A15CED" w:rsidP="00B00894">
            <w:pPr>
              <w:cnfStyle w:val="000000000000" w:firstRow="0" w:lastRow="0" w:firstColumn="0" w:lastColumn="0" w:oddVBand="0" w:evenVBand="0" w:oddHBand="0" w:evenHBand="0" w:firstRowFirstColumn="0" w:firstRowLastColumn="0" w:lastRowFirstColumn="0" w:lastRowLastColumn="0"/>
            </w:pPr>
            <w:r>
              <w:t>[</w:t>
            </w:r>
            <w:r w:rsidR="00310362">
              <w:t>SD-04</w:t>
            </w:r>
            <w:r>
              <w:t>]</w:t>
            </w:r>
          </w:p>
        </w:tc>
      </w:tr>
      <w:tr w:rsidR="00310362" w14:paraId="5C6EB7ED" w14:textId="77777777" w:rsidTr="00B00894">
        <w:tc>
          <w:tcPr>
            <w:cnfStyle w:val="001000000000" w:firstRow="0" w:lastRow="0" w:firstColumn="1" w:lastColumn="0" w:oddVBand="0" w:evenVBand="0" w:oddHBand="0" w:evenHBand="0" w:firstRowFirstColumn="0" w:firstRowLastColumn="0" w:lastRowFirstColumn="0" w:lastRowLastColumn="0"/>
            <w:tcW w:w="2518" w:type="dxa"/>
          </w:tcPr>
          <w:p w14:paraId="03DFA339" w14:textId="77777777" w:rsidR="00310362" w:rsidRDefault="00310362" w:rsidP="00B00894">
            <w:r>
              <w:t>Name</w:t>
            </w:r>
          </w:p>
        </w:tc>
        <w:tc>
          <w:tcPr>
            <w:tcW w:w="7058" w:type="dxa"/>
          </w:tcPr>
          <w:p w14:paraId="3585788E" w14:textId="688483E2" w:rsidR="00310362" w:rsidRPr="001E2675" w:rsidRDefault="00310362" w:rsidP="00B00894">
            <w:pPr>
              <w:cnfStyle w:val="000000000000" w:firstRow="0" w:lastRow="0" w:firstColumn="0" w:lastColumn="0" w:oddVBand="0" w:evenVBand="0" w:oddHBand="0" w:evenHBand="0" w:firstRowFirstColumn="0" w:firstRowLastColumn="0" w:lastRowFirstColumn="0" w:lastRowLastColumn="0"/>
            </w:pPr>
            <w:r>
              <w:t>Checkout</w:t>
            </w:r>
          </w:p>
        </w:tc>
      </w:tr>
      <w:tr w:rsidR="00310362" w14:paraId="5414BEAC" w14:textId="77777777" w:rsidTr="001E1483">
        <w:tc>
          <w:tcPr>
            <w:cnfStyle w:val="001000000000" w:firstRow="0" w:lastRow="0" w:firstColumn="1" w:lastColumn="0" w:oddVBand="0" w:evenVBand="0" w:oddHBand="0" w:evenHBand="0" w:firstRowFirstColumn="0" w:firstRowLastColumn="0" w:lastRowFirstColumn="0" w:lastRowLastColumn="0"/>
            <w:tcW w:w="2518" w:type="dxa"/>
          </w:tcPr>
          <w:p w14:paraId="1E92DEDC" w14:textId="77777777" w:rsidR="00310362" w:rsidRDefault="00310362" w:rsidP="00B00894">
            <w:r>
              <w:t>Traceability</w:t>
            </w:r>
          </w:p>
        </w:tc>
        <w:tc>
          <w:tcPr>
            <w:tcW w:w="7058" w:type="dxa"/>
            <w:shd w:val="clear" w:color="auto" w:fill="auto"/>
          </w:tcPr>
          <w:p w14:paraId="037C56A6" w14:textId="0DAADC5C" w:rsidR="00310362" w:rsidRDefault="00A20FB7" w:rsidP="00B00894">
            <w:pPr>
              <w:cnfStyle w:val="000000000000" w:firstRow="0" w:lastRow="0" w:firstColumn="0" w:lastColumn="0" w:oddVBand="0" w:evenVBand="0" w:oddHBand="0" w:evenHBand="0" w:firstRowFirstColumn="0" w:firstRowLastColumn="0" w:lastRowFirstColumn="0" w:lastRowLastColumn="0"/>
            </w:pPr>
            <w:r>
              <w:t>[</w:t>
            </w:r>
            <w:r w:rsidR="00436A5B">
              <w:t>UC-08</w:t>
            </w:r>
            <w:r w:rsidRPr="00A20FB7">
              <w:t>]</w:t>
            </w:r>
          </w:p>
        </w:tc>
      </w:tr>
    </w:tbl>
    <w:p w14:paraId="59337E23" w14:textId="77777777" w:rsidR="00310362" w:rsidRDefault="00310362" w:rsidP="00310362"/>
    <w:p w14:paraId="16E8854E" w14:textId="714EBD5A" w:rsidR="0022427E" w:rsidRDefault="0022427E">
      <w:r>
        <w:br w:type="page"/>
      </w:r>
    </w:p>
    <w:p w14:paraId="3B3001B8" w14:textId="77777777" w:rsidR="00EB11AB" w:rsidRDefault="00EB11AB" w:rsidP="00EB11AB">
      <w:pPr>
        <w:keepNext/>
      </w:pPr>
      <w:r>
        <w:object w:dxaOrig="8485" w:dyaOrig="6901" w14:anchorId="478BB55E">
          <v:shape id="_x0000_i1041" type="#_x0000_t75" style="width:423.4pt;height:345.4pt" o:ole="">
            <v:imagedata r:id="rId44" o:title=""/>
          </v:shape>
          <o:OLEObject Type="Embed" ProgID="Visio.Drawing.15" ShapeID="_x0000_i1041" DrawAspect="Content" ObjectID="_1477574116" r:id="rId45"/>
        </w:object>
      </w:r>
    </w:p>
    <w:p w14:paraId="74C3127D" w14:textId="32299EC1" w:rsidR="0022427E" w:rsidRDefault="00EB11AB" w:rsidP="00EB11AB">
      <w:pPr>
        <w:pStyle w:val="Caption"/>
      </w:pPr>
      <w:bookmarkStart w:id="72" w:name="_Toc401094442"/>
      <w:r>
        <w:t xml:space="preserve">Figure </w:t>
      </w:r>
      <w:r w:rsidR="0069131E">
        <w:fldChar w:fldCharType="begin"/>
      </w:r>
      <w:r w:rsidR="0069131E">
        <w:instrText xml:space="preserve"> SEQ Figure \* ARABIC </w:instrText>
      </w:r>
      <w:r w:rsidR="0069131E">
        <w:fldChar w:fldCharType="separate"/>
      </w:r>
      <w:r w:rsidR="005D6B7E">
        <w:rPr>
          <w:noProof/>
        </w:rPr>
        <w:t>17</w:t>
      </w:r>
      <w:r w:rsidR="0069131E">
        <w:rPr>
          <w:noProof/>
        </w:rPr>
        <w:fldChar w:fldCharType="end"/>
      </w:r>
      <w:r>
        <w:t xml:space="preserve"> - ClearCart Sequence Diagram</w:t>
      </w:r>
      <w:bookmarkEnd w:id="72"/>
    </w:p>
    <w:p w14:paraId="1BFA40F6" w14:textId="77777777" w:rsidR="00223247" w:rsidRPr="00223247" w:rsidRDefault="00223247" w:rsidP="00223247"/>
    <w:p w14:paraId="42CE1774" w14:textId="3A424913" w:rsidR="00223247" w:rsidRDefault="00223247" w:rsidP="00223247">
      <w:pPr>
        <w:pStyle w:val="Caption"/>
        <w:keepNext/>
      </w:pPr>
      <w:bookmarkStart w:id="73" w:name="_Toc401094687"/>
      <w:r>
        <w:t xml:space="preserve">Table </w:t>
      </w:r>
      <w:r w:rsidR="0069131E">
        <w:fldChar w:fldCharType="begin"/>
      </w:r>
      <w:r w:rsidR="0069131E">
        <w:instrText xml:space="preserve"> SEQ Table \* ARABIC </w:instrText>
      </w:r>
      <w:r w:rsidR="0069131E">
        <w:fldChar w:fldCharType="separate"/>
      </w:r>
      <w:r w:rsidR="005D6B7E">
        <w:rPr>
          <w:noProof/>
        </w:rPr>
        <w:t>36</w:t>
      </w:r>
      <w:r w:rsidR="0069131E">
        <w:rPr>
          <w:noProof/>
        </w:rPr>
        <w:fldChar w:fldCharType="end"/>
      </w:r>
      <w:r>
        <w:t xml:space="preserve"> - ClearCart </w:t>
      </w:r>
      <w:r w:rsidRPr="00C315F7">
        <w:t>Sequence Description</w:t>
      </w:r>
      <w:bookmarkEnd w:id="73"/>
    </w:p>
    <w:tbl>
      <w:tblPr>
        <w:tblStyle w:val="GridTable1Light-Accent11"/>
        <w:tblW w:w="0" w:type="auto"/>
        <w:tblLook w:val="0480" w:firstRow="0" w:lastRow="0" w:firstColumn="1" w:lastColumn="0" w:noHBand="0" w:noVBand="1"/>
      </w:tblPr>
      <w:tblGrid>
        <w:gridCol w:w="2518"/>
        <w:gridCol w:w="7058"/>
      </w:tblGrid>
      <w:tr w:rsidR="00EB11AB" w14:paraId="54322428" w14:textId="77777777" w:rsidTr="00B00894">
        <w:tc>
          <w:tcPr>
            <w:cnfStyle w:val="001000000000" w:firstRow="0" w:lastRow="0" w:firstColumn="1" w:lastColumn="0" w:oddVBand="0" w:evenVBand="0" w:oddHBand="0" w:evenHBand="0" w:firstRowFirstColumn="0" w:firstRowLastColumn="0" w:lastRowFirstColumn="0" w:lastRowLastColumn="0"/>
            <w:tcW w:w="2518" w:type="dxa"/>
          </w:tcPr>
          <w:p w14:paraId="26D2F0A6" w14:textId="77777777" w:rsidR="00EB11AB" w:rsidRDefault="00EB11AB" w:rsidP="00B00894">
            <w:r>
              <w:t>Identifier</w:t>
            </w:r>
          </w:p>
        </w:tc>
        <w:tc>
          <w:tcPr>
            <w:tcW w:w="7058" w:type="dxa"/>
          </w:tcPr>
          <w:p w14:paraId="0566CF7A" w14:textId="2123B0DB" w:rsidR="00EB11AB" w:rsidRDefault="00A15CED" w:rsidP="00B00894">
            <w:pPr>
              <w:cnfStyle w:val="000000000000" w:firstRow="0" w:lastRow="0" w:firstColumn="0" w:lastColumn="0" w:oddVBand="0" w:evenVBand="0" w:oddHBand="0" w:evenHBand="0" w:firstRowFirstColumn="0" w:firstRowLastColumn="0" w:lastRowFirstColumn="0" w:lastRowLastColumn="0"/>
            </w:pPr>
            <w:r>
              <w:t>[</w:t>
            </w:r>
            <w:r w:rsidR="00EB11AB">
              <w:t>SD-05</w:t>
            </w:r>
            <w:r>
              <w:t>]</w:t>
            </w:r>
          </w:p>
        </w:tc>
      </w:tr>
      <w:tr w:rsidR="00EB11AB" w14:paraId="7D8708CA" w14:textId="77777777" w:rsidTr="00B00894">
        <w:tc>
          <w:tcPr>
            <w:cnfStyle w:val="001000000000" w:firstRow="0" w:lastRow="0" w:firstColumn="1" w:lastColumn="0" w:oddVBand="0" w:evenVBand="0" w:oddHBand="0" w:evenHBand="0" w:firstRowFirstColumn="0" w:firstRowLastColumn="0" w:lastRowFirstColumn="0" w:lastRowLastColumn="0"/>
            <w:tcW w:w="2518" w:type="dxa"/>
          </w:tcPr>
          <w:p w14:paraId="22A1EC26" w14:textId="77777777" w:rsidR="00EB11AB" w:rsidRDefault="00EB11AB" w:rsidP="00B00894">
            <w:r>
              <w:t>Name</w:t>
            </w:r>
          </w:p>
        </w:tc>
        <w:tc>
          <w:tcPr>
            <w:tcW w:w="7058" w:type="dxa"/>
          </w:tcPr>
          <w:p w14:paraId="38ED2A93" w14:textId="2EAF048B" w:rsidR="00EB11AB" w:rsidRPr="001E2675" w:rsidRDefault="00EB11AB" w:rsidP="00B00894">
            <w:pPr>
              <w:cnfStyle w:val="000000000000" w:firstRow="0" w:lastRow="0" w:firstColumn="0" w:lastColumn="0" w:oddVBand="0" w:evenVBand="0" w:oddHBand="0" w:evenHBand="0" w:firstRowFirstColumn="0" w:firstRowLastColumn="0" w:lastRowFirstColumn="0" w:lastRowLastColumn="0"/>
            </w:pPr>
            <w:r>
              <w:t>ClearCart</w:t>
            </w:r>
          </w:p>
        </w:tc>
      </w:tr>
      <w:tr w:rsidR="00EB11AB" w14:paraId="453BA41B" w14:textId="77777777" w:rsidTr="001E1483">
        <w:tc>
          <w:tcPr>
            <w:cnfStyle w:val="001000000000" w:firstRow="0" w:lastRow="0" w:firstColumn="1" w:lastColumn="0" w:oddVBand="0" w:evenVBand="0" w:oddHBand="0" w:evenHBand="0" w:firstRowFirstColumn="0" w:firstRowLastColumn="0" w:lastRowFirstColumn="0" w:lastRowLastColumn="0"/>
            <w:tcW w:w="2518" w:type="dxa"/>
          </w:tcPr>
          <w:p w14:paraId="406920D9" w14:textId="77777777" w:rsidR="00EB11AB" w:rsidRDefault="00EB11AB" w:rsidP="00B00894">
            <w:r>
              <w:t>Traceability</w:t>
            </w:r>
          </w:p>
        </w:tc>
        <w:tc>
          <w:tcPr>
            <w:tcW w:w="7058" w:type="dxa"/>
            <w:shd w:val="clear" w:color="auto" w:fill="auto"/>
          </w:tcPr>
          <w:p w14:paraId="1C1DFB3A" w14:textId="3E36188A" w:rsidR="00EB11AB" w:rsidRDefault="00A20FB7" w:rsidP="00B00894">
            <w:pPr>
              <w:cnfStyle w:val="000000000000" w:firstRow="0" w:lastRow="0" w:firstColumn="0" w:lastColumn="0" w:oddVBand="0" w:evenVBand="0" w:oddHBand="0" w:evenHBand="0" w:firstRowFirstColumn="0" w:firstRowLastColumn="0" w:lastRowFirstColumn="0" w:lastRowLastColumn="0"/>
            </w:pPr>
            <w:r>
              <w:t>[</w:t>
            </w:r>
            <w:r w:rsidR="00436A5B">
              <w:t>UC-09</w:t>
            </w:r>
            <w:r w:rsidRPr="00A20FB7">
              <w:t>]</w:t>
            </w:r>
          </w:p>
        </w:tc>
      </w:tr>
    </w:tbl>
    <w:p w14:paraId="01BC1088" w14:textId="77777777" w:rsidR="00EB11AB" w:rsidRPr="00EB11AB" w:rsidRDefault="00EB11AB" w:rsidP="00EB11AB"/>
    <w:p w14:paraId="5594899D" w14:textId="3E703DDA" w:rsidR="00DF7C93" w:rsidRDefault="00DF7C93">
      <w:r>
        <w:br w:type="page"/>
      </w:r>
    </w:p>
    <w:p w14:paraId="2A9E651F" w14:textId="7E4D52E2" w:rsidR="00D1294A" w:rsidRDefault="006C26E3" w:rsidP="00F61F03">
      <w:pPr>
        <w:pStyle w:val="Heading1"/>
        <w:numPr>
          <w:ilvl w:val="0"/>
          <w:numId w:val="1"/>
        </w:numPr>
      </w:pPr>
      <w:bookmarkStart w:id="74" w:name="_Toc401094494"/>
      <w:r>
        <w:lastRenderedPageBreak/>
        <w:t>Glossary</w:t>
      </w:r>
      <w:bookmarkEnd w:id="74"/>
    </w:p>
    <w:p w14:paraId="4301EFA9" w14:textId="77777777" w:rsidR="00DF7921" w:rsidRPr="00DF7921" w:rsidRDefault="00DF7921" w:rsidP="00DF7921"/>
    <w:p w14:paraId="73390A82" w14:textId="0DA9A54A" w:rsidR="00D73CD6" w:rsidRDefault="00DF7921" w:rsidP="00D73CD6">
      <w:r w:rsidRPr="00DF7921">
        <w:rPr>
          <w:rStyle w:val="Heading4Char"/>
        </w:rPr>
        <w:t>C</w:t>
      </w:r>
      <w:r w:rsidR="00D73CD6" w:rsidRPr="00DF7921">
        <w:rPr>
          <w:rStyle w:val="Heading4Char"/>
        </w:rPr>
        <w:t>ontent</w:t>
      </w:r>
      <w:r>
        <w:t xml:space="preserve">: Content can mean a textbook, a chapter of a </w:t>
      </w:r>
      <w:r w:rsidR="00D73CD6">
        <w:t>t</w:t>
      </w:r>
      <w:r>
        <w:t>extbook or a section thereof un</w:t>
      </w:r>
      <w:r w:rsidR="00D73CD6">
        <w:t xml:space="preserve">less </w:t>
      </w:r>
      <w:r>
        <w:t>explicitly</w:t>
      </w:r>
      <w:r w:rsidR="00D73CD6">
        <w:t xml:space="preserve"> stated</w:t>
      </w:r>
      <w:r>
        <w:t xml:space="preserve"> as such</w:t>
      </w:r>
      <w:r w:rsidR="00D73CD6">
        <w:t>.</w:t>
      </w:r>
    </w:p>
    <w:p w14:paraId="1DB68D85" w14:textId="170DAFE5" w:rsidR="005A0819" w:rsidRPr="005A0819" w:rsidRDefault="00D73CD6" w:rsidP="005A0819">
      <w:r w:rsidRPr="00B70E9E">
        <w:rPr>
          <w:rStyle w:val="Heading4Char"/>
        </w:rPr>
        <w:t>System</w:t>
      </w:r>
      <w:r>
        <w:t>: A general term for the cuTPS system in its entirety.</w:t>
      </w:r>
    </w:p>
    <w:sectPr w:rsidR="005A0819" w:rsidRPr="005A0819" w:rsidSect="00DF1358">
      <w:footerReference w:type="default" r:id="rId46"/>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Andrew MacCuaig" w:date="2014-10-14T10:27:00Z" w:initials="AM">
    <w:p w14:paraId="40C6C876" w14:textId="25053FD8" w:rsidR="00B20CA7" w:rsidRDefault="00B20CA7">
      <w:pPr>
        <w:pStyle w:val="CommentText"/>
      </w:pPr>
      <w:r>
        <w:rPr>
          <w:rStyle w:val="CommentReference"/>
        </w:rPr>
        <w:annotationRef/>
      </w:r>
    </w:p>
  </w:comment>
  <w:comment w:id="10" w:author="Andrew MacCuaig" w:date="2014-10-14T10:29:00Z" w:initials="AM">
    <w:p w14:paraId="653F8ECD" w14:textId="697B58E9" w:rsidR="00B20CA7" w:rsidRDefault="00B20CA7">
      <w:pPr>
        <w:pStyle w:val="CommentText"/>
      </w:pPr>
      <w:r>
        <w:rPr>
          <w:rStyle w:val="CommentReference"/>
        </w:rPr>
        <w:annotationRef/>
      </w:r>
      <w:r>
        <w:t>Explain what functional requirements are, specifically in the context of your system.</w:t>
      </w:r>
    </w:p>
  </w:comment>
  <w:comment w:id="13" w:author="Andrew MacCuaig" w:date="2014-10-14T10:30:00Z" w:initials="AM">
    <w:p w14:paraId="4CC05CE2" w14:textId="3AE58308" w:rsidR="00B20CA7" w:rsidRDefault="00B20CA7">
      <w:pPr>
        <w:pStyle w:val="CommentText"/>
      </w:pPr>
      <w:r>
        <w:rPr>
          <w:rStyle w:val="CommentReference"/>
        </w:rPr>
        <w:annotationRef/>
      </w:r>
      <w:r>
        <w:t>Explain what non-functional requirements are, specifically in the context of your system.</w:t>
      </w:r>
    </w:p>
  </w:comment>
  <w:comment w:id="17" w:author="Andrew MacCuaig" w:date="2014-10-14T10:33:00Z" w:initials="AM">
    <w:p w14:paraId="14CEBB98" w14:textId="3DC47C5E" w:rsidR="00B20CA7" w:rsidRDefault="00B20CA7">
      <w:pPr>
        <w:pStyle w:val="CommentText"/>
      </w:pPr>
      <w:r>
        <w:rPr>
          <w:rStyle w:val="CommentReference"/>
        </w:rPr>
        <w:annotationRef/>
      </w:r>
      <w:r>
        <w:t>Explain what a use case model is, in the context of your system. Explain how this section is organized.</w:t>
      </w:r>
    </w:p>
  </w:comment>
  <w:comment w:id="18" w:author="Andrew MacCuaig" w:date="2014-10-14T10:34:00Z" w:initials="AM">
    <w:p w14:paraId="2F461C57" w14:textId="7D7DBD0F" w:rsidR="00B20CA7" w:rsidRDefault="00B20CA7">
      <w:pPr>
        <w:pStyle w:val="CommentText"/>
      </w:pPr>
      <w:r>
        <w:rPr>
          <w:rStyle w:val="CommentReference"/>
        </w:rPr>
        <w:annotationRef/>
      </w:r>
      <w:r>
        <w:t>Introduce your high-level use cases, depicted belo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0C6C876" w15:done="0"/>
  <w15:commentEx w15:paraId="653F8ECD" w15:done="0"/>
  <w15:commentEx w15:paraId="4CC05CE2" w15:done="0"/>
  <w15:commentEx w15:paraId="14CEBB98" w15:done="0"/>
  <w15:commentEx w15:paraId="2F461C5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46770C" w14:textId="77777777" w:rsidR="00B20CA7" w:rsidRDefault="00B20CA7" w:rsidP="00465F3A">
      <w:pPr>
        <w:spacing w:after="0" w:line="240" w:lineRule="auto"/>
      </w:pPr>
      <w:r>
        <w:separator/>
      </w:r>
    </w:p>
  </w:endnote>
  <w:endnote w:type="continuationSeparator" w:id="0">
    <w:p w14:paraId="511BC674" w14:textId="77777777" w:rsidR="00B20CA7" w:rsidRDefault="00B20CA7" w:rsidP="00465F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305381"/>
      <w:docPartObj>
        <w:docPartGallery w:val="Page Numbers (Bottom of Page)"/>
        <w:docPartUnique/>
      </w:docPartObj>
    </w:sdtPr>
    <w:sdtEndPr/>
    <w:sdtContent>
      <w:sdt>
        <w:sdtPr>
          <w:id w:val="-1769616900"/>
          <w:docPartObj>
            <w:docPartGallery w:val="Page Numbers (Top of Page)"/>
            <w:docPartUnique/>
          </w:docPartObj>
        </w:sdtPr>
        <w:sdtEndPr/>
        <w:sdtContent>
          <w:p w14:paraId="763A5066" w14:textId="02538C19" w:rsidR="00B20CA7" w:rsidRDefault="00B20CA7" w:rsidP="00465F3A">
            <w:pPr>
              <w:pStyle w:val="Footer"/>
            </w:pPr>
            <w:r>
              <w:t>Team Do Not Stick In Ear</w:t>
            </w:r>
            <w:r>
              <w:tab/>
            </w:r>
            <w:r>
              <w:tab/>
              <w:t xml:space="preserve"> </w:t>
            </w:r>
            <w:r>
              <w:rPr>
                <w:b/>
                <w:bCs/>
                <w:sz w:val="24"/>
                <w:szCs w:val="24"/>
              </w:rPr>
              <w:fldChar w:fldCharType="begin"/>
            </w:r>
            <w:r>
              <w:rPr>
                <w:b/>
                <w:bCs/>
              </w:rPr>
              <w:instrText xml:space="preserve"> PAGE </w:instrText>
            </w:r>
            <w:r>
              <w:rPr>
                <w:b/>
                <w:bCs/>
                <w:sz w:val="24"/>
                <w:szCs w:val="24"/>
              </w:rPr>
              <w:fldChar w:fldCharType="separate"/>
            </w:r>
            <w:r w:rsidR="0069131E">
              <w:rPr>
                <w:b/>
                <w:bCs/>
                <w:noProof/>
              </w:rPr>
              <w:t>20</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69131E">
              <w:rPr>
                <w:b/>
                <w:bCs/>
                <w:noProof/>
              </w:rPr>
              <w:t>33</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EEB7D1" w14:textId="77777777" w:rsidR="00B20CA7" w:rsidRDefault="00B20CA7" w:rsidP="00465F3A">
      <w:pPr>
        <w:spacing w:after="0" w:line="240" w:lineRule="auto"/>
      </w:pPr>
      <w:r>
        <w:separator/>
      </w:r>
    </w:p>
  </w:footnote>
  <w:footnote w:type="continuationSeparator" w:id="0">
    <w:p w14:paraId="06041731" w14:textId="77777777" w:rsidR="00B20CA7" w:rsidRDefault="00B20CA7" w:rsidP="00465F3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E7F8C"/>
    <w:multiLevelType w:val="hybridMultilevel"/>
    <w:tmpl w:val="EA0ED14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028B305D"/>
    <w:multiLevelType w:val="hybridMultilevel"/>
    <w:tmpl w:val="2CF4199E"/>
    <w:lvl w:ilvl="0" w:tplc="96B8AA94">
      <w:start w:val="6"/>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D30C25"/>
    <w:multiLevelType w:val="hybridMultilevel"/>
    <w:tmpl w:val="F590261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0301665C"/>
    <w:multiLevelType w:val="hybridMultilevel"/>
    <w:tmpl w:val="EC16C28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06065462"/>
    <w:multiLevelType w:val="hybridMultilevel"/>
    <w:tmpl w:val="EA0ED14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0896115A"/>
    <w:multiLevelType w:val="hybridMultilevel"/>
    <w:tmpl w:val="D668D5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3C21FF7"/>
    <w:multiLevelType w:val="hybridMultilevel"/>
    <w:tmpl w:val="F590261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nsid w:val="143B4820"/>
    <w:multiLevelType w:val="hybridMultilevel"/>
    <w:tmpl w:val="F590261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1A3810DF"/>
    <w:multiLevelType w:val="hybridMultilevel"/>
    <w:tmpl w:val="5474422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1A3F2AF2"/>
    <w:multiLevelType w:val="hybridMultilevel"/>
    <w:tmpl w:val="F590261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25CF42B4"/>
    <w:multiLevelType w:val="hybridMultilevel"/>
    <w:tmpl w:val="EA0ED14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265374EC"/>
    <w:multiLevelType w:val="hybridMultilevel"/>
    <w:tmpl w:val="EA0ED14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nsid w:val="2F27382E"/>
    <w:multiLevelType w:val="hybridMultilevel"/>
    <w:tmpl w:val="F590261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nsid w:val="326501FA"/>
    <w:multiLevelType w:val="hybridMultilevel"/>
    <w:tmpl w:val="2142552C"/>
    <w:lvl w:ilvl="0" w:tplc="C102F518">
      <w:start w:val="6"/>
      <w:numFmt w:val="bullet"/>
      <w:lvlText w:val="-"/>
      <w:lvlJc w:val="left"/>
      <w:pPr>
        <w:ind w:left="360" w:hanging="360"/>
      </w:pPr>
      <w:rPr>
        <w:rFonts w:ascii="Calibri" w:eastAsiaTheme="minorHAnsi" w:hAnsi="Calibri" w:cstheme="minorBidi"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14">
    <w:nsid w:val="36BE5CDD"/>
    <w:multiLevelType w:val="hybridMultilevel"/>
    <w:tmpl w:val="EA927B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nsid w:val="3D036C92"/>
    <w:multiLevelType w:val="hybridMultilevel"/>
    <w:tmpl w:val="EA0ED14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3F0D20A0"/>
    <w:multiLevelType w:val="hybridMultilevel"/>
    <w:tmpl w:val="F590261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43740993"/>
    <w:multiLevelType w:val="hybridMultilevel"/>
    <w:tmpl w:val="EA927B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nsid w:val="477B0420"/>
    <w:multiLevelType w:val="hybridMultilevel"/>
    <w:tmpl w:val="EA0ED14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nsid w:val="47B06AA8"/>
    <w:multiLevelType w:val="hybridMultilevel"/>
    <w:tmpl w:val="EA0ED14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nsid w:val="494224AA"/>
    <w:multiLevelType w:val="hybridMultilevel"/>
    <w:tmpl w:val="F590261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nsid w:val="4D2C600B"/>
    <w:multiLevelType w:val="hybridMultilevel"/>
    <w:tmpl w:val="7EFCED04"/>
    <w:lvl w:ilvl="0" w:tplc="1009000F">
      <w:start w:val="1"/>
      <w:numFmt w:val="decimal"/>
      <w:lvlText w:val="%1."/>
      <w:lvlJc w:val="left"/>
      <w:pPr>
        <w:ind w:left="360" w:hanging="360"/>
      </w:p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2">
    <w:nsid w:val="4DD36EBE"/>
    <w:multiLevelType w:val="hybridMultilevel"/>
    <w:tmpl w:val="6C00BC04"/>
    <w:lvl w:ilvl="0" w:tplc="10090001">
      <w:start w:val="1"/>
      <w:numFmt w:val="bullet"/>
      <w:lvlText w:val=""/>
      <w:lvlJc w:val="left"/>
      <w:pPr>
        <w:ind w:left="501"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start w:val="1"/>
      <w:numFmt w:val="bullet"/>
      <w:lvlText w:val=""/>
      <w:lvlJc w:val="left"/>
      <w:pPr>
        <w:ind w:left="2520" w:hanging="360"/>
      </w:pPr>
      <w:rPr>
        <w:rFonts w:ascii="Wingdings" w:hAnsi="Wingdings" w:hint="default"/>
      </w:rPr>
    </w:lvl>
    <w:lvl w:ilvl="3" w:tplc="10090001">
      <w:start w:val="1"/>
      <w:numFmt w:val="bullet"/>
      <w:lvlText w:val=""/>
      <w:lvlJc w:val="left"/>
      <w:pPr>
        <w:ind w:left="3240" w:hanging="360"/>
      </w:pPr>
      <w:rPr>
        <w:rFonts w:ascii="Symbol" w:hAnsi="Symbol" w:hint="default"/>
      </w:rPr>
    </w:lvl>
    <w:lvl w:ilvl="4" w:tplc="10090003">
      <w:start w:val="1"/>
      <w:numFmt w:val="bullet"/>
      <w:lvlText w:val="o"/>
      <w:lvlJc w:val="left"/>
      <w:pPr>
        <w:ind w:left="3960" w:hanging="360"/>
      </w:pPr>
      <w:rPr>
        <w:rFonts w:ascii="Courier New" w:hAnsi="Courier New" w:cs="Courier New" w:hint="default"/>
      </w:rPr>
    </w:lvl>
    <w:lvl w:ilvl="5" w:tplc="10090005">
      <w:start w:val="1"/>
      <w:numFmt w:val="bullet"/>
      <w:lvlText w:val=""/>
      <w:lvlJc w:val="left"/>
      <w:pPr>
        <w:ind w:left="4680" w:hanging="360"/>
      </w:pPr>
      <w:rPr>
        <w:rFonts w:ascii="Wingdings" w:hAnsi="Wingdings" w:hint="default"/>
      </w:rPr>
    </w:lvl>
    <w:lvl w:ilvl="6" w:tplc="10090001">
      <w:start w:val="1"/>
      <w:numFmt w:val="bullet"/>
      <w:lvlText w:val=""/>
      <w:lvlJc w:val="left"/>
      <w:pPr>
        <w:ind w:left="5400" w:hanging="360"/>
      </w:pPr>
      <w:rPr>
        <w:rFonts w:ascii="Symbol" w:hAnsi="Symbol" w:hint="default"/>
      </w:rPr>
    </w:lvl>
    <w:lvl w:ilvl="7" w:tplc="10090003">
      <w:start w:val="1"/>
      <w:numFmt w:val="bullet"/>
      <w:lvlText w:val="o"/>
      <w:lvlJc w:val="left"/>
      <w:pPr>
        <w:ind w:left="6120" w:hanging="360"/>
      </w:pPr>
      <w:rPr>
        <w:rFonts w:ascii="Courier New" w:hAnsi="Courier New" w:cs="Courier New" w:hint="default"/>
      </w:rPr>
    </w:lvl>
    <w:lvl w:ilvl="8" w:tplc="10090005">
      <w:start w:val="1"/>
      <w:numFmt w:val="bullet"/>
      <w:lvlText w:val=""/>
      <w:lvlJc w:val="left"/>
      <w:pPr>
        <w:ind w:left="6840" w:hanging="360"/>
      </w:pPr>
      <w:rPr>
        <w:rFonts w:ascii="Wingdings" w:hAnsi="Wingdings" w:hint="default"/>
      </w:rPr>
    </w:lvl>
  </w:abstractNum>
  <w:abstractNum w:abstractNumId="23">
    <w:nsid w:val="523C0A9C"/>
    <w:multiLevelType w:val="hybridMultilevel"/>
    <w:tmpl w:val="EA927B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nsid w:val="579A67B2"/>
    <w:multiLevelType w:val="multilevel"/>
    <w:tmpl w:val="10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7E40571"/>
    <w:multiLevelType w:val="hybridMultilevel"/>
    <w:tmpl w:val="5C06EF7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nsid w:val="5B6507AB"/>
    <w:multiLevelType w:val="multilevel"/>
    <w:tmpl w:val="10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7">
    <w:nsid w:val="60B014C4"/>
    <w:multiLevelType w:val="hybridMultilevel"/>
    <w:tmpl w:val="EA0ED14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8">
    <w:nsid w:val="63E649B9"/>
    <w:multiLevelType w:val="hybridMultilevel"/>
    <w:tmpl w:val="5316E450"/>
    <w:lvl w:ilvl="0" w:tplc="C102F518">
      <w:start w:val="6"/>
      <w:numFmt w:val="bullet"/>
      <w:lvlText w:val="-"/>
      <w:lvlJc w:val="left"/>
      <w:pPr>
        <w:ind w:left="720" w:hanging="360"/>
      </w:pPr>
      <w:rPr>
        <w:rFonts w:ascii="Calibri" w:eastAsiaTheme="minorHAnsi"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nsid w:val="68A30CD8"/>
    <w:multiLevelType w:val="hybridMultilevel"/>
    <w:tmpl w:val="F590261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nsid w:val="68F71759"/>
    <w:multiLevelType w:val="hybridMultilevel"/>
    <w:tmpl w:val="F590261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nsid w:val="6AE527A3"/>
    <w:multiLevelType w:val="multilevel"/>
    <w:tmpl w:val="10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6AE63828"/>
    <w:multiLevelType w:val="hybridMultilevel"/>
    <w:tmpl w:val="D0D4DF4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nsid w:val="74F7000E"/>
    <w:multiLevelType w:val="hybridMultilevel"/>
    <w:tmpl w:val="EA927B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nsid w:val="7A9A33F0"/>
    <w:multiLevelType w:val="hybridMultilevel"/>
    <w:tmpl w:val="681ECA08"/>
    <w:lvl w:ilvl="0" w:tplc="96B8AA94">
      <w:start w:val="6"/>
      <w:numFmt w:val="bullet"/>
      <w:lvlText w:val="-"/>
      <w:lvlJc w:val="left"/>
      <w:pPr>
        <w:ind w:left="720" w:hanging="360"/>
      </w:pPr>
      <w:rPr>
        <w:rFonts w:ascii="Calibri" w:eastAsiaTheme="minorHAnsi"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nsid w:val="7BEA0050"/>
    <w:multiLevelType w:val="hybridMultilevel"/>
    <w:tmpl w:val="EA927B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24"/>
  </w:num>
  <w:num w:numId="2">
    <w:abstractNumId w:val="26"/>
  </w:num>
  <w:num w:numId="3">
    <w:abstractNumId w:val="12"/>
  </w:num>
  <w:num w:numId="4">
    <w:abstractNumId w:val="9"/>
  </w:num>
  <w:num w:numId="5">
    <w:abstractNumId w:val="21"/>
  </w:num>
  <w:num w:numId="6">
    <w:abstractNumId w:val="0"/>
  </w:num>
  <w:num w:numId="7">
    <w:abstractNumId w:val="15"/>
  </w:num>
  <w:num w:numId="8">
    <w:abstractNumId w:val="10"/>
  </w:num>
  <w:num w:numId="9">
    <w:abstractNumId w:val="18"/>
  </w:num>
  <w:num w:numId="10">
    <w:abstractNumId w:val="11"/>
  </w:num>
  <w:num w:numId="11">
    <w:abstractNumId w:val="27"/>
  </w:num>
  <w:num w:numId="12">
    <w:abstractNumId w:val="4"/>
  </w:num>
  <w:num w:numId="13">
    <w:abstractNumId w:val="2"/>
  </w:num>
  <w:num w:numId="14">
    <w:abstractNumId w:val="20"/>
  </w:num>
  <w:num w:numId="15">
    <w:abstractNumId w:val="19"/>
  </w:num>
  <w:num w:numId="16">
    <w:abstractNumId w:val="17"/>
  </w:num>
  <w:num w:numId="17">
    <w:abstractNumId w:val="14"/>
  </w:num>
  <w:num w:numId="18">
    <w:abstractNumId w:val="33"/>
  </w:num>
  <w:num w:numId="19">
    <w:abstractNumId w:val="35"/>
  </w:num>
  <w:num w:numId="20">
    <w:abstractNumId w:val="23"/>
  </w:num>
  <w:num w:numId="21">
    <w:abstractNumId w:val="30"/>
  </w:num>
  <w:num w:numId="22">
    <w:abstractNumId w:val="3"/>
  </w:num>
  <w:num w:numId="23">
    <w:abstractNumId w:val="7"/>
  </w:num>
  <w:num w:numId="24">
    <w:abstractNumId w:val="28"/>
  </w:num>
  <w:num w:numId="25">
    <w:abstractNumId w:val="34"/>
  </w:num>
  <w:num w:numId="26">
    <w:abstractNumId w:val="31"/>
  </w:num>
  <w:num w:numId="27">
    <w:abstractNumId w:val="16"/>
  </w:num>
  <w:num w:numId="28">
    <w:abstractNumId w:val="22"/>
  </w:num>
  <w:num w:numId="29">
    <w:abstractNumId w:val="13"/>
  </w:num>
  <w:num w:numId="30">
    <w:abstractNumId w:val="28"/>
  </w:num>
  <w:num w:numId="31">
    <w:abstractNumId w:val="8"/>
  </w:num>
  <w:num w:numId="32">
    <w:abstractNumId w:val="32"/>
  </w:num>
  <w:num w:numId="33">
    <w:abstractNumId w:val="25"/>
  </w:num>
  <w:num w:numId="34">
    <w:abstractNumId w:val="6"/>
  </w:num>
  <w:num w:numId="35">
    <w:abstractNumId w:val="29"/>
  </w:num>
  <w:num w:numId="36">
    <w:abstractNumId w:val="5"/>
  </w:num>
  <w:num w:numId="3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w MacCuaig">
    <w15:presenceInfo w15:providerId="Windows Live" w15:userId="cf66d8173bb8e7f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26E3"/>
    <w:rsid w:val="00004191"/>
    <w:rsid w:val="00011D8F"/>
    <w:rsid w:val="00015EF2"/>
    <w:rsid w:val="00042D78"/>
    <w:rsid w:val="0005740F"/>
    <w:rsid w:val="00062D0F"/>
    <w:rsid w:val="00063042"/>
    <w:rsid w:val="000644F5"/>
    <w:rsid w:val="00073252"/>
    <w:rsid w:val="00081836"/>
    <w:rsid w:val="00083A2A"/>
    <w:rsid w:val="0009291B"/>
    <w:rsid w:val="000A219A"/>
    <w:rsid w:val="000A2407"/>
    <w:rsid w:val="000C12DD"/>
    <w:rsid w:val="000C1B34"/>
    <w:rsid w:val="000C5357"/>
    <w:rsid w:val="000C6115"/>
    <w:rsid w:val="000C7A6A"/>
    <w:rsid w:val="000D0A22"/>
    <w:rsid w:val="000D24AC"/>
    <w:rsid w:val="000D3335"/>
    <w:rsid w:val="000D3CF3"/>
    <w:rsid w:val="000D4397"/>
    <w:rsid w:val="000D4AF7"/>
    <w:rsid w:val="000E1A9F"/>
    <w:rsid w:val="000E642A"/>
    <w:rsid w:val="000F2B21"/>
    <w:rsid w:val="00103033"/>
    <w:rsid w:val="00104C4F"/>
    <w:rsid w:val="001128E7"/>
    <w:rsid w:val="00112E42"/>
    <w:rsid w:val="00114A9C"/>
    <w:rsid w:val="00115EF4"/>
    <w:rsid w:val="00121C78"/>
    <w:rsid w:val="00126E07"/>
    <w:rsid w:val="001272E4"/>
    <w:rsid w:val="00134147"/>
    <w:rsid w:val="00142621"/>
    <w:rsid w:val="00143600"/>
    <w:rsid w:val="0014693F"/>
    <w:rsid w:val="00153A23"/>
    <w:rsid w:val="0015410E"/>
    <w:rsid w:val="001816BD"/>
    <w:rsid w:val="001819F8"/>
    <w:rsid w:val="00186E32"/>
    <w:rsid w:val="00191A74"/>
    <w:rsid w:val="00195607"/>
    <w:rsid w:val="001A083B"/>
    <w:rsid w:val="001A422F"/>
    <w:rsid w:val="001A4812"/>
    <w:rsid w:val="001A4AAC"/>
    <w:rsid w:val="001A5D0E"/>
    <w:rsid w:val="001B38CE"/>
    <w:rsid w:val="001B6D5B"/>
    <w:rsid w:val="001C6415"/>
    <w:rsid w:val="001C6BB4"/>
    <w:rsid w:val="001C7958"/>
    <w:rsid w:val="001C7C10"/>
    <w:rsid w:val="001E1483"/>
    <w:rsid w:val="001E5A21"/>
    <w:rsid w:val="00210E12"/>
    <w:rsid w:val="002162D4"/>
    <w:rsid w:val="00216669"/>
    <w:rsid w:val="00223247"/>
    <w:rsid w:val="0022427E"/>
    <w:rsid w:val="00243FF0"/>
    <w:rsid w:val="00244C5C"/>
    <w:rsid w:val="0025765A"/>
    <w:rsid w:val="0026054A"/>
    <w:rsid w:val="00263E09"/>
    <w:rsid w:val="00270B72"/>
    <w:rsid w:val="00271CD6"/>
    <w:rsid w:val="0027208C"/>
    <w:rsid w:val="00283594"/>
    <w:rsid w:val="00283F28"/>
    <w:rsid w:val="00296B80"/>
    <w:rsid w:val="002D3218"/>
    <w:rsid w:val="002D3AF5"/>
    <w:rsid w:val="002D3D71"/>
    <w:rsid w:val="002E2D65"/>
    <w:rsid w:val="002E3132"/>
    <w:rsid w:val="002F61A8"/>
    <w:rsid w:val="002F7441"/>
    <w:rsid w:val="00300CBE"/>
    <w:rsid w:val="00301BA6"/>
    <w:rsid w:val="00303AAF"/>
    <w:rsid w:val="00303E24"/>
    <w:rsid w:val="00305388"/>
    <w:rsid w:val="00310362"/>
    <w:rsid w:val="0031133F"/>
    <w:rsid w:val="00314E37"/>
    <w:rsid w:val="003154BC"/>
    <w:rsid w:val="00324A87"/>
    <w:rsid w:val="00331E0D"/>
    <w:rsid w:val="0033658F"/>
    <w:rsid w:val="00340CAF"/>
    <w:rsid w:val="00341E9A"/>
    <w:rsid w:val="0034204B"/>
    <w:rsid w:val="00342183"/>
    <w:rsid w:val="003470C9"/>
    <w:rsid w:val="003477D6"/>
    <w:rsid w:val="00347EC0"/>
    <w:rsid w:val="00354D7B"/>
    <w:rsid w:val="00362811"/>
    <w:rsid w:val="00362CDE"/>
    <w:rsid w:val="003706D1"/>
    <w:rsid w:val="003709F2"/>
    <w:rsid w:val="00377E25"/>
    <w:rsid w:val="00377EE6"/>
    <w:rsid w:val="0038356F"/>
    <w:rsid w:val="00384057"/>
    <w:rsid w:val="003840B9"/>
    <w:rsid w:val="003866D2"/>
    <w:rsid w:val="00386E7A"/>
    <w:rsid w:val="00394B3F"/>
    <w:rsid w:val="003B1E38"/>
    <w:rsid w:val="003B2071"/>
    <w:rsid w:val="003B3572"/>
    <w:rsid w:val="003B4D06"/>
    <w:rsid w:val="003B4F2C"/>
    <w:rsid w:val="003C15A5"/>
    <w:rsid w:val="003C2BB3"/>
    <w:rsid w:val="003C3EF6"/>
    <w:rsid w:val="003C67CA"/>
    <w:rsid w:val="003D0F54"/>
    <w:rsid w:val="003E078F"/>
    <w:rsid w:val="003E3A6D"/>
    <w:rsid w:val="003F6452"/>
    <w:rsid w:val="00404A9F"/>
    <w:rsid w:val="004056FF"/>
    <w:rsid w:val="004074D3"/>
    <w:rsid w:val="004116E7"/>
    <w:rsid w:val="00415ECE"/>
    <w:rsid w:val="0041754B"/>
    <w:rsid w:val="0042390C"/>
    <w:rsid w:val="0042560D"/>
    <w:rsid w:val="0042667E"/>
    <w:rsid w:val="00433A9A"/>
    <w:rsid w:val="004360E6"/>
    <w:rsid w:val="00436A5B"/>
    <w:rsid w:val="00436FDC"/>
    <w:rsid w:val="00442D6C"/>
    <w:rsid w:val="00444A57"/>
    <w:rsid w:val="00465F3A"/>
    <w:rsid w:val="004811E7"/>
    <w:rsid w:val="0048748A"/>
    <w:rsid w:val="00491753"/>
    <w:rsid w:val="00492D38"/>
    <w:rsid w:val="00496EBF"/>
    <w:rsid w:val="004B1510"/>
    <w:rsid w:val="004C1EC4"/>
    <w:rsid w:val="004C4C42"/>
    <w:rsid w:val="004C5497"/>
    <w:rsid w:val="004D116B"/>
    <w:rsid w:val="004D4B9C"/>
    <w:rsid w:val="004D4BBE"/>
    <w:rsid w:val="004D7D2B"/>
    <w:rsid w:val="004E1603"/>
    <w:rsid w:val="004E51CF"/>
    <w:rsid w:val="004F44E2"/>
    <w:rsid w:val="00501400"/>
    <w:rsid w:val="00504565"/>
    <w:rsid w:val="00512AD8"/>
    <w:rsid w:val="005153B3"/>
    <w:rsid w:val="00522048"/>
    <w:rsid w:val="00526E4F"/>
    <w:rsid w:val="0054168C"/>
    <w:rsid w:val="00541E93"/>
    <w:rsid w:val="005501A2"/>
    <w:rsid w:val="00552A0C"/>
    <w:rsid w:val="005579FD"/>
    <w:rsid w:val="00560002"/>
    <w:rsid w:val="00561D4B"/>
    <w:rsid w:val="00565BB9"/>
    <w:rsid w:val="00574DC2"/>
    <w:rsid w:val="00576191"/>
    <w:rsid w:val="00576F59"/>
    <w:rsid w:val="00577E70"/>
    <w:rsid w:val="00587930"/>
    <w:rsid w:val="00590EF5"/>
    <w:rsid w:val="00594C95"/>
    <w:rsid w:val="00597A67"/>
    <w:rsid w:val="00597E99"/>
    <w:rsid w:val="005A0819"/>
    <w:rsid w:val="005A7C12"/>
    <w:rsid w:val="005B10DF"/>
    <w:rsid w:val="005B7D38"/>
    <w:rsid w:val="005C26D7"/>
    <w:rsid w:val="005C71F1"/>
    <w:rsid w:val="005D1EF5"/>
    <w:rsid w:val="005D65A4"/>
    <w:rsid w:val="005D6B7E"/>
    <w:rsid w:val="005E1A6C"/>
    <w:rsid w:val="005F6F91"/>
    <w:rsid w:val="006015A1"/>
    <w:rsid w:val="00602A52"/>
    <w:rsid w:val="00603036"/>
    <w:rsid w:val="00607E47"/>
    <w:rsid w:val="006135E9"/>
    <w:rsid w:val="006160A8"/>
    <w:rsid w:val="0062294E"/>
    <w:rsid w:val="00635878"/>
    <w:rsid w:val="00635D05"/>
    <w:rsid w:val="00650A65"/>
    <w:rsid w:val="006557EB"/>
    <w:rsid w:val="00660983"/>
    <w:rsid w:val="006646A6"/>
    <w:rsid w:val="00672993"/>
    <w:rsid w:val="0067456E"/>
    <w:rsid w:val="00674FB7"/>
    <w:rsid w:val="00675941"/>
    <w:rsid w:val="00680DC0"/>
    <w:rsid w:val="00682EA1"/>
    <w:rsid w:val="006912EB"/>
    <w:rsid w:val="0069131E"/>
    <w:rsid w:val="00692818"/>
    <w:rsid w:val="006B0293"/>
    <w:rsid w:val="006B527D"/>
    <w:rsid w:val="006B71D3"/>
    <w:rsid w:val="006C06AB"/>
    <w:rsid w:val="006C0D40"/>
    <w:rsid w:val="006C26E3"/>
    <w:rsid w:val="006C3936"/>
    <w:rsid w:val="006D3D3D"/>
    <w:rsid w:val="006D5568"/>
    <w:rsid w:val="006D6195"/>
    <w:rsid w:val="006E560F"/>
    <w:rsid w:val="006E6316"/>
    <w:rsid w:val="006F51AB"/>
    <w:rsid w:val="00715A3E"/>
    <w:rsid w:val="0073443C"/>
    <w:rsid w:val="00734A3D"/>
    <w:rsid w:val="00754724"/>
    <w:rsid w:val="00757045"/>
    <w:rsid w:val="00760EAA"/>
    <w:rsid w:val="0077152C"/>
    <w:rsid w:val="00772007"/>
    <w:rsid w:val="00783882"/>
    <w:rsid w:val="007848F9"/>
    <w:rsid w:val="00790EFB"/>
    <w:rsid w:val="007A45D5"/>
    <w:rsid w:val="007A4979"/>
    <w:rsid w:val="007A5576"/>
    <w:rsid w:val="007B28E3"/>
    <w:rsid w:val="007B415A"/>
    <w:rsid w:val="007C0BA1"/>
    <w:rsid w:val="007C22F3"/>
    <w:rsid w:val="007D31CD"/>
    <w:rsid w:val="007D7195"/>
    <w:rsid w:val="007E185D"/>
    <w:rsid w:val="007E390D"/>
    <w:rsid w:val="007E6DBC"/>
    <w:rsid w:val="007F0799"/>
    <w:rsid w:val="00801661"/>
    <w:rsid w:val="00803408"/>
    <w:rsid w:val="00803744"/>
    <w:rsid w:val="00821C1F"/>
    <w:rsid w:val="008262A1"/>
    <w:rsid w:val="0083228D"/>
    <w:rsid w:val="008331D0"/>
    <w:rsid w:val="00853906"/>
    <w:rsid w:val="0085748A"/>
    <w:rsid w:val="00862A32"/>
    <w:rsid w:val="00863F12"/>
    <w:rsid w:val="00873AB8"/>
    <w:rsid w:val="0087514C"/>
    <w:rsid w:val="0087633A"/>
    <w:rsid w:val="008A482D"/>
    <w:rsid w:val="008A7FC7"/>
    <w:rsid w:val="008C4224"/>
    <w:rsid w:val="008D4BF7"/>
    <w:rsid w:val="008E17B3"/>
    <w:rsid w:val="008E26AD"/>
    <w:rsid w:val="008E53C5"/>
    <w:rsid w:val="008E6645"/>
    <w:rsid w:val="008F5E21"/>
    <w:rsid w:val="008F663D"/>
    <w:rsid w:val="009009A1"/>
    <w:rsid w:val="009032AA"/>
    <w:rsid w:val="00914CFF"/>
    <w:rsid w:val="00916739"/>
    <w:rsid w:val="00923768"/>
    <w:rsid w:val="00924873"/>
    <w:rsid w:val="00927240"/>
    <w:rsid w:val="00930119"/>
    <w:rsid w:val="0093136B"/>
    <w:rsid w:val="00934F59"/>
    <w:rsid w:val="0094276F"/>
    <w:rsid w:val="00945EA7"/>
    <w:rsid w:val="0095524D"/>
    <w:rsid w:val="009719A9"/>
    <w:rsid w:val="00973A97"/>
    <w:rsid w:val="00975BC1"/>
    <w:rsid w:val="009776E8"/>
    <w:rsid w:val="00982476"/>
    <w:rsid w:val="00983092"/>
    <w:rsid w:val="00990573"/>
    <w:rsid w:val="009A0708"/>
    <w:rsid w:val="009A4E3F"/>
    <w:rsid w:val="009A5630"/>
    <w:rsid w:val="009A7B8E"/>
    <w:rsid w:val="009B3FA4"/>
    <w:rsid w:val="009C4929"/>
    <w:rsid w:val="009D78A8"/>
    <w:rsid w:val="009E4A95"/>
    <w:rsid w:val="009F79D4"/>
    <w:rsid w:val="00A1161C"/>
    <w:rsid w:val="00A14C86"/>
    <w:rsid w:val="00A15CED"/>
    <w:rsid w:val="00A20FB7"/>
    <w:rsid w:val="00A22F1F"/>
    <w:rsid w:val="00A24214"/>
    <w:rsid w:val="00A25FDC"/>
    <w:rsid w:val="00A33EDC"/>
    <w:rsid w:val="00A3561D"/>
    <w:rsid w:val="00A41EBC"/>
    <w:rsid w:val="00A42974"/>
    <w:rsid w:val="00A433C5"/>
    <w:rsid w:val="00A452D6"/>
    <w:rsid w:val="00A46C76"/>
    <w:rsid w:val="00A51394"/>
    <w:rsid w:val="00A5699A"/>
    <w:rsid w:val="00A63E2D"/>
    <w:rsid w:val="00A83D19"/>
    <w:rsid w:val="00A83DA3"/>
    <w:rsid w:val="00A85FB3"/>
    <w:rsid w:val="00A86D7C"/>
    <w:rsid w:val="00AA7B13"/>
    <w:rsid w:val="00AB3C77"/>
    <w:rsid w:val="00AC0EFE"/>
    <w:rsid w:val="00AC3256"/>
    <w:rsid w:val="00AC3AE5"/>
    <w:rsid w:val="00AC4628"/>
    <w:rsid w:val="00AD371B"/>
    <w:rsid w:val="00AD4F9F"/>
    <w:rsid w:val="00AD69CB"/>
    <w:rsid w:val="00AE275D"/>
    <w:rsid w:val="00AE2B93"/>
    <w:rsid w:val="00AF71BD"/>
    <w:rsid w:val="00B00894"/>
    <w:rsid w:val="00B104D3"/>
    <w:rsid w:val="00B126E7"/>
    <w:rsid w:val="00B13404"/>
    <w:rsid w:val="00B15D8E"/>
    <w:rsid w:val="00B20CA7"/>
    <w:rsid w:val="00B234C0"/>
    <w:rsid w:val="00B32408"/>
    <w:rsid w:val="00B3454C"/>
    <w:rsid w:val="00B34A9E"/>
    <w:rsid w:val="00B36EEF"/>
    <w:rsid w:val="00B426A8"/>
    <w:rsid w:val="00B528F7"/>
    <w:rsid w:val="00B53061"/>
    <w:rsid w:val="00B54C06"/>
    <w:rsid w:val="00B70E9E"/>
    <w:rsid w:val="00B7280F"/>
    <w:rsid w:val="00B733A3"/>
    <w:rsid w:val="00B73FCE"/>
    <w:rsid w:val="00B76448"/>
    <w:rsid w:val="00B83CE6"/>
    <w:rsid w:val="00B90F8B"/>
    <w:rsid w:val="00BA17DA"/>
    <w:rsid w:val="00BA5344"/>
    <w:rsid w:val="00BC4797"/>
    <w:rsid w:val="00BC64E7"/>
    <w:rsid w:val="00BD5256"/>
    <w:rsid w:val="00BE2FBA"/>
    <w:rsid w:val="00BE49DF"/>
    <w:rsid w:val="00BF012A"/>
    <w:rsid w:val="00BF323E"/>
    <w:rsid w:val="00BF5DBD"/>
    <w:rsid w:val="00C01E34"/>
    <w:rsid w:val="00C25F4A"/>
    <w:rsid w:val="00C30707"/>
    <w:rsid w:val="00C4625E"/>
    <w:rsid w:val="00C53DE0"/>
    <w:rsid w:val="00C62E06"/>
    <w:rsid w:val="00C70943"/>
    <w:rsid w:val="00C70B0E"/>
    <w:rsid w:val="00C738EB"/>
    <w:rsid w:val="00C73B4E"/>
    <w:rsid w:val="00C80ED1"/>
    <w:rsid w:val="00C85F0E"/>
    <w:rsid w:val="00C86D31"/>
    <w:rsid w:val="00C92EA2"/>
    <w:rsid w:val="00CA7CAE"/>
    <w:rsid w:val="00CB285B"/>
    <w:rsid w:val="00CC06BE"/>
    <w:rsid w:val="00CC3CEB"/>
    <w:rsid w:val="00CD2A3C"/>
    <w:rsid w:val="00CE3CF8"/>
    <w:rsid w:val="00CF5379"/>
    <w:rsid w:val="00D02DA8"/>
    <w:rsid w:val="00D05621"/>
    <w:rsid w:val="00D1294A"/>
    <w:rsid w:val="00D14D8D"/>
    <w:rsid w:val="00D15245"/>
    <w:rsid w:val="00D202C8"/>
    <w:rsid w:val="00D20471"/>
    <w:rsid w:val="00D33038"/>
    <w:rsid w:val="00D3523E"/>
    <w:rsid w:val="00D438A5"/>
    <w:rsid w:val="00D45DC6"/>
    <w:rsid w:val="00D45EE5"/>
    <w:rsid w:val="00D5739C"/>
    <w:rsid w:val="00D63D10"/>
    <w:rsid w:val="00D64CDE"/>
    <w:rsid w:val="00D678BF"/>
    <w:rsid w:val="00D727A3"/>
    <w:rsid w:val="00D73CD6"/>
    <w:rsid w:val="00D82775"/>
    <w:rsid w:val="00D9002B"/>
    <w:rsid w:val="00D95DC6"/>
    <w:rsid w:val="00DB3A3E"/>
    <w:rsid w:val="00DB5694"/>
    <w:rsid w:val="00DC19D8"/>
    <w:rsid w:val="00DC21E9"/>
    <w:rsid w:val="00DD4935"/>
    <w:rsid w:val="00DD4BCA"/>
    <w:rsid w:val="00DD5DEA"/>
    <w:rsid w:val="00DE44B1"/>
    <w:rsid w:val="00DE45C1"/>
    <w:rsid w:val="00DF1358"/>
    <w:rsid w:val="00DF7921"/>
    <w:rsid w:val="00DF7C93"/>
    <w:rsid w:val="00E1432B"/>
    <w:rsid w:val="00E25E70"/>
    <w:rsid w:val="00E3083E"/>
    <w:rsid w:val="00E3576C"/>
    <w:rsid w:val="00E451BA"/>
    <w:rsid w:val="00E45B2F"/>
    <w:rsid w:val="00E473C4"/>
    <w:rsid w:val="00E61873"/>
    <w:rsid w:val="00E634AC"/>
    <w:rsid w:val="00E6495C"/>
    <w:rsid w:val="00E67C36"/>
    <w:rsid w:val="00E72640"/>
    <w:rsid w:val="00E760AD"/>
    <w:rsid w:val="00E802D5"/>
    <w:rsid w:val="00E823EA"/>
    <w:rsid w:val="00E87862"/>
    <w:rsid w:val="00E9303F"/>
    <w:rsid w:val="00EB11AB"/>
    <w:rsid w:val="00EC26B9"/>
    <w:rsid w:val="00EC6D81"/>
    <w:rsid w:val="00ED0986"/>
    <w:rsid w:val="00ED43AE"/>
    <w:rsid w:val="00EE6FF0"/>
    <w:rsid w:val="00EF3310"/>
    <w:rsid w:val="00F013C6"/>
    <w:rsid w:val="00F02D89"/>
    <w:rsid w:val="00F05236"/>
    <w:rsid w:val="00F1187D"/>
    <w:rsid w:val="00F2435B"/>
    <w:rsid w:val="00F4407F"/>
    <w:rsid w:val="00F44F48"/>
    <w:rsid w:val="00F52226"/>
    <w:rsid w:val="00F52E33"/>
    <w:rsid w:val="00F60918"/>
    <w:rsid w:val="00F61F03"/>
    <w:rsid w:val="00F62C97"/>
    <w:rsid w:val="00F72D77"/>
    <w:rsid w:val="00F743F2"/>
    <w:rsid w:val="00F76874"/>
    <w:rsid w:val="00F7771C"/>
    <w:rsid w:val="00F935F6"/>
    <w:rsid w:val="00FA0385"/>
    <w:rsid w:val="00FA09B5"/>
    <w:rsid w:val="00FA0CAD"/>
    <w:rsid w:val="00FA2CC7"/>
    <w:rsid w:val="00FA427D"/>
    <w:rsid w:val="00FB2C26"/>
    <w:rsid w:val="00FB3351"/>
    <w:rsid w:val="00FC2815"/>
    <w:rsid w:val="00FC5C17"/>
    <w:rsid w:val="00FE2E5F"/>
    <w:rsid w:val="00FE39DC"/>
    <w:rsid w:val="00FE73C7"/>
    <w:rsid w:val="00FF5319"/>
    <w:rsid w:val="00FF57C2"/>
    <w:rsid w:val="00FF6801"/>
    <w:rsid w:val="00FF7DC7"/>
    <w:rsid w:val="1D682236"/>
    <w:rsid w:val="26D038C8"/>
    <w:rsid w:val="2C65E1A0"/>
    <w:rsid w:val="2D5EC458"/>
    <w:rsid w:val="3F078BED"/>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3CC3F4E4"/>
  <w15:docId w15:val="{DE2939E9-85D5-4336-B12C-C49B8E9ECA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C26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C26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C26E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C26E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6E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C26E3"/>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C26E3"/>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C26E3"/>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D1294A"/>
    <w:pPr>
      <w:outlineLvl w:val="9"/>
    </w:pPr>
    <w:rPr>
      <w:lang w:val="en-US"/>
    </w:rPr>
  </w:style>
  <w:style w:type="paragraph" w:styleId="TOC1">
    <w:name w:val="toc 1"/>
    <w:basedOn w:val="Normal"/>
    <w:next w:val="Normal"/>
    <w:autoRedefine/>
    <w:uiPriority w:val="39"/>
    <w:unhideWhenUsed/>
    <w:rsid w:val="00D1294A"/>
    <w:pPr>
      <w:spacing w:after="100"/>
    </w:pPr>
  </w:style>
  <w:style w:type="paragraph" w:styleId="TOC2">
    <w:name w:val="toc 2"/>
    <w:basedOn w:val="Normal"/>
    <w:next w:val="Normal"/>
    <w:autoRedefine/>
    <w:uiPriority w:val="39"/>
    <w:unhideWhenUsed/>
    <w:rsid w:val="00D1294A"/>
    <w:pPr>
      <w:spacing w:after="100"/>
      <w:ind w:left="220"/>
    </w:pPr>
  </w:style>
  <w:style w:type="paragraph" w:styleId="TOC3">
    <w:name w:val="toc 3"/>
    <w:basedOn w:val="Normal"/>
    <w:next w:val="Normal"/>
    <w:autoRedefine/>
    <w:uiPriority w:val="39"/>
    <w:unhideWhenUsed/>
    <w:rsid w:val="00D1294A"/>
    <w:pPr>
      <w:spacing w:after="100"/>
      <w:ind w:left="440"/>
    </w:pPr>
  </w:style>
  <w:style w:type="character" w:styleId="Hyperlink">
    <w:name w:val="Hyperlink"/>
    <w:basedOn w:val="DefaultParagraphFont"/>
    <w:uiPriority w:val="99"/>
    <w:unhideWhenUsed/>
    <w:rsid w:val="00D1294A"/>
    <w:rPr>
      <w:color w:val="0563C1" w:themeColor="hyperlink"/>
      <w:u w:val="single"/>
    </w:rPr>
  </w:style>
  <w:style w:type="paragraph" w:styleId="NoSpacing">
    <w:name w:val="No Spacing"/>
    <w:link w:val="NoSpacingChar"/>
    <w:uiPriority w:val="1"/>
    <w:qFormat/>
    <w:rsid w:val="00A63E2D"/>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63E2D"/>
    <w:rPr>
      <w:rFonts w:eastAsiaTheme="minorEastAsia"/>
      <w:lang w:val="en-US"/>
    </w:rPr>
  </w:style>
  <w:style w:type="paragraph" w:styleId="ListParagraph">
    <w:name w:val="List Paragraph"/>
    <w:basedOn w:val="Normal"/>
    <w:uiPriority w:val="34"/>
    <w:qFormat/>
    <w:rsid w:val="005E1A6C"/>
    <w:pPr>
      <w:ind w:left="720"/>
      <w:contextualSpacing/>
    </w:pPr>
  </w:style>
  <w:style w:type="table" w:styleId="TableGrid">
    <w:name w:val="Table Grid"/>
    <w:basedOn w:val="TableNormal"/>
    <w:uiPriority w:val="39"/>
    <w:rsid w:val="002E31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41">
    <w:name w:val="Plain Table 41"/>
    <w:basedOn w:val="TableNormal"/>
    <w:uiPriority w:val="44"/>
    <w:rsid w:val="002E313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3477D6"/>
    <w:pPr>
      <w:spacing w:after="200" w:line="240" w:lineRule="auto"/>
    </w:pPr>
    <w:rPr>
      <w:i/>
      <w:iCs/>
      <w:color w:val="44546A" w:themeColor="text2"/>
      <w:sz w:val="18"/>
      <w:szCs w:val="18"/>
    </w:rPr>
  </w:style>
  <w:style w:type="table" w:customStyle="1" w:styleId="GridTable1Light-Accent51">
    <w:name w:val="Grid Table 1 Light - Accent 51"/>
    <w:basedOn w:val="TableNormal"/>
    <w:uiPriority w:val="46"/>
    <w:rsid w:val="003477D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TableofFigures">
    <w:name w:val="table of figures"/>
    <w:basedOn w:val="Normal"/>
    <w:next w:val="Normal"/>
    <w:uiPriority w:val="99"/>
    <w:unhideWhenUsed/>
    <w:rsid w:val="000E642A"/>
    <w:pPr>
      <w:spacing w:after="0"/>
    </w:pPr>
  </w:style>
  <w:style w:type="paragraph" w:styleId="BalloonText">
    <w:name w:val="Balloon Text"/>
    <w:basedOn w:val="Normal"/>
    <w:link w:val="BalloonTextChar"/>
    <w:uiPriority w:val="99"/>
    <w:semiHidden/>
    <w:unhideWhenUsed/>
    <w:rsid w:val="000041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04191"/>
    <w:rPr>
      <w:rFonts w:ascii="Tahoma" w:hAnsi="Tahoma" w:cs="Tahoma"/>
      <w:sz w:val="16"/>
      <w:szCs w:val="16"/>
    </w:rPr>
  </w:style>
  <w:style w:type="character" w:styleId="CommentReference">
    <w:name w:val="annotation reference"/>
    <w:basedOn w:val="DefaultParagraphFont"/>
    <w:uiPriority w:val="99"/>
    <w:semiHidden/>
    <w:unhideWhenUsed/>
    <w:rsid w:val="00A51394"/>
    <w:rPr>
      <w:sz w:val="16"/>
      <w:szCs w:val="16"/>
    </w:rPr>
  </w:style>
  <w:style w:type="paragraph" w:styleId="CommentText">
    <w:name w:val="annotation text"/>
    <w:basedOn w:val="Normal"/>
    <w:link w:val="CommentTextChar"/>
    <w:uiPriority w:val="99"/>
    <w:semiHidden/>
    <w:unhideWhenUsed/>
    <w:rsid w:val="00A51394"/>
    <w:pPr>
      <w:spacing w:line="240" w:lineRule="auto"/>
    </w:pPr>
    <w:rPr>
      <w:sz w:val="20"/>
      <w:szCs w:val="20"/>
    </w:rPr>
  </w:style>
  <w:style w:type="character" w:customStyle="1" w:styleId="CommentTextChar">
    <w:name w:val="Comment Text Char"/>
    <w:basedOn w:val="DefaultParagraphFont"/>
    <w:link w:val="CommentText"/>
    <w:uiPriority w:val="99"/>
    <w:semiHidden/>
    <w:rsid w:val="00A51394"/>
    <w:rPr>
      <w:sz w:val="20"/>
      <w:szCs w:val="20"/>
    </w:rPr>
  </w:style>
  <w:style w:type="paragraph" w:styleId="CommentSubject">
    <w:name w:val="annotation subject"/>
    <w:basedOn w:val="CommentText"/>
    <w:next w:val="CommentText"/>
    <w:link w:val="CommentSubjectChar"/>
    <w:uiPriority w:val="99"/>
    <w:semiHidden/>
    <w:unhideWhenUsed/>
    <w:rsid w:val="00A51394"/>
    <w:rPr>
      <w:b/>
      <w:bCs/>
    </w:rPr>
  </w:style>
  <w:style w:type="character" w:customStyle="1" w:styleId="CommentSubjectChar">
    <w:name w:val="Comment Subject Char"/>
    <w:basedOn w:val="CommentTextChar"/>
    <w:link w:val="CommentSubject"/>
    <w:uiPriority w:val="99"/>
    <w:semiHidden/>
    <w:rsid w:val="00A51394"/>
    <w:rPr>
      <w:b/>
      <w:bCs/>
      <w:sz w:val="20"/>
      <w:szCs w:val="20"/>
    </w:rPr>
  </w:style>
  <w:style w:type="table" w:customStyle="1" w:styleId="GridTable1Light-Accent11">
    <w:name w:val="Grid Table 1 Light - Accent 11"/>
    <w:basedOn w:val="TableNormal"/>
    <w:uiPriority w:val="46"/>
    <w:rsid w:val="0021666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2-Accent11">
    <w:name w:val="Grid Table 2 - Accent 11"/>
    <w:basedOn w:val="TableNormal"/>
    <w:uiPriority w:val="47"/>
    <w:rsid w:val="007A4979"/>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Revision">
    <w:name w:val="Revision"/>
    <w:hidden/>
    <w:uiPriority w:val="99"/>
    <w:semiHidden/>
    <w:rsid w:val="009D78A8"/>
    <w:pPr>
      <w:spacing w:after="0" w:line="240" w:lineRule="auto"/>
    </w:pPr>
  </w:style>
  <w:style w:type="paragraph" w:styleId="Header">
    <w:name w:val="header"/>
    <w:basedOn w:val="Normal"/>
    <w:link w:val="HeaderChar"/>
    <w:uiPriority w:val="99"/>
    <w:unhideWhenUsed/>
    <w:rsid w:val="00465F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65F3A"/>
  </w:style>
  <w:style w:type="paragraph" w:styleId="Footer">
    <w:name w:val="footer"/>
    <w:basedOn w:val="Normal"/>
    <w:link w:val="FooterChar"/>
    <w:uiPriority w:val="99"/>
    <w:unhideWhenUsed/>
    <w:rsid w:val="00465F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65F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39321">
      <w:bodyDiv w:val="1"/>
      <w:marLeft w:val="0"/>
      <w:marRight w:val="0"/>
      <w:marTop w:val="0"/>
      <w:marBottom w:val="0"/>
      <w:divBdr>
        <w:top w:val="none" w:sz="0" w:space="0" w:color="auto"/>
        <w:left w:val="none" w:sz="0" w:space="0" w:color="auto"/>
        <w:bottom w:val="none" w:sz="0" w:space="0" w:color="auto"/>
        <w:right w:val="none" w:sz="0" w:space="0" w:color="auto"/>
      </w:divBdr>
    </w:div>
    <w:div w:id="42026276">
      <w:bodyDiv w:val="1"/>
      <w:marLeft w:val="0"/>
      <w:marRight w:val="0"/>
      <w:marTop w:val="0"/>
      <w:marBottom w:val="0"/>
      <w:divBdr>
        <w:top w:val="none" w:sz="0" w:space="0" w:color="auto"/>
        <w:left w:val="none" w:sz="0" w:space="0" w:color="auto"/>
        <w:bottom w:val="none" w:sz="0" w:space="0" w:color="auto"/>
        <w:right w:val="none" w:sz="0" w:space="0" w:color="auto"/>
      </w:divBdr>
    </w:div>
    <w:div w:id="191766298">
      <w:bodyDiv w:val="1"/>
      <w:marLeft w:val="0"/>
      <w:marRight w:val="0"/>
      <w:marTop w:val="0"/>
      <w:marBottom w:val="0"/>
      <w:divBdr>
        <w:top w:val="none" w:sz="0" w:space="0" w:color="auto"/>
        <w:left w:val="none" w:sz="0" w:space="0" w:color="auto"/>
        <w:bottom w:val="none" w:sz="0" w:space="0" w:color="auto"/>
        <w:right w:val="none" w:sz="0" w:space="0" w:color="auto"/>
      </w:divBdr>
    </w:div>
    <w:div w:id="217521758">
      <w:bodyDiv w:val="1"/>
      <w:marLeft w:val="0"/>
      <w:marRight w:val="0"/>
      <w:marTop w:val="0"/>
      <w:marBottom w:val="0"/>
      <w:divBdr>
        <w:top w:val="none" w:sz="0" w:space="0" w:color="auto"/>
        <w:left w:val="none" w:sz="0" w:space="0" w:color="auto"/>
        <w:bottom w:val="none" w:sz="0" w:space="0" w:color="auto"/>
        <w:right w:val="none" w:sz="0" w:space="0" w:color="auto"/>
      </w:divBdr>
    </w:div>
    <w:div w:id="244999445">
      <w:bodyDiv w:val="1"/>
      <w:marLeft w:val="0"/>
      <w:marRight w:val="0"/>
      <w:marTop w:val="0"/>
      <w:marBottom w:val="0"/>
      <w:divBdr>
        <w:top w:val="none" w:sz="0" w:space="0" w:color="auto"/>
        <w:left w:val="none" w:sz="0" w:space="0" w:color="auto"/>
        <w:bottom w:val="none" w:sz="0" w:space="0" w:color="auto"/>
        <w:right w:val="none" w:sz="0" w:space="0" w:color="auto"/>
      </w:divBdr>
    </w:div>
    <w:div w:id="322587096">
      <w:bodyDiv w:val="1"/>
      <w:marLeft w:val="0"/>
      <w:marRight w:val="0"/>
      <w:marTop w:val="0"/>
      <w:marBottom w:val="0"/>
      <w:divBdr>
        <w:top w:val="none" w:sz="0" w:space="0" w:color="auto"/>
        <w:left w:val="none" w:sz="0" w:space="0" w:color="auto"/>
        <w:bottom w:val="none" w:sz="0" w:space="0" w:color="auto"/>
        <w:right w:val="none" w:sz="0" w:space="0" w:color="auto"/>
      </w:divBdr>
    </w:div>
    <w:div w:id="413357853">
      <w:bodyDiv w:val="1"/>
      <w:marLeft w:val="0"/>
      <w:marRight w:val="0"/>
      <w:marTop w:val="0"/>
      <w:marBottom w:val="0"/>
      <w:divBdr>
        <w:top w:val="none" w:sz="0" w:space="0" w:color="auto"/>
        <w:left w:val="none" w:sz="0" w:space="0" w:color="auto"/>
        <w:bottom w:val="none" w:sz="0" w:space="0" w:color="auto"/>
        <w:right w:val="none" w:sz="0" w:space="0" w:color="auto"/>
      </w:divBdr>
    </w:div>
    <w:div w:id="430273506">
      <w:bodyDiv w:val="1"/>
      <w:marLeft w:val="0"/>
      <w:marRight w:val="0"/>
      <w:marTop w:val="0"/>
      <w:marBottom w:val="0"/>
      <w:divBdr>
        <w:top w:val="none" w:sz="0" w:space="0" w:color="auto"/>
        <w:left w:val="none" w:sz="0" w:space="0" w:color="auto"/>
        <w:bottom w:val="none" w:sz="0" w:space="0" w:color="auto"/>
        <w:right w:val="none" w:sz="0" w:space="0" w:color="auto"/>
      </w:divBdr>
    </w:div>
    <w:div w:id="491720693">
      <w:bodyDiv w:val="1"/>
      <w:marLeft w:val="0"/>
      <w:marRight w:val="0"/>
      <w:marTop w:val="0"/>
      <w:marBottom w:val="0"/>
      <w:divBdr>
        <w:top w:val="none" w:sz="0" w:space="0" w:color="auto"/>
        <w:left w:val="none" w:sz="0" w:space="0" w:color="auto"/>
        <w:bottom w:val="none" w:sz="0" w:space="0" w:color="auto"/>
        <w:right w:val="none" w:sz="0" w:space="0" w:color="auto"/>
      </w:divBdr>
    </w:div>
    <w:div w:id="506556632">
      <w:bodyDiv w:val="1"/>
      <w:marLeft w:val="0"/>
      <w:marRight w:val="0"/>
      <w:marTop w:val="0"/>
      <w:marBottom w:val="0"/>
      <w:divBdr>
        <w:top w:val="none" w:sz="0" w:space="0" w:color="auto"/>
        <w:left w:val="none" w:sz="0" w:space="0" w:color="auto"/>
        <w:bottom w:val="none" w:sz="0" w:space="0" w:color="auto"/>
        <w:right w:val="none" w:sz="0" w:space="0" w:color="auto"/>
      </w:divBdr>
    </w:div>
    <w:div w:id="526255870">
      <w:bodyDiv w:val="1"/>
      <w:marLeft w:val="0"/>
      <w:marRight w:val="0"/>
      <w:marTop w:val="0"/>
      <w:marBottom w:val="0"/>
      <w:divBdr>
        <w:top w:val="none" w:sz="0" w:space="0" w:color="auto"/>
        <w:left w:val="none" w:sz="0" w:space="0" w:color="auto"/>
        <w:bottom w:val="none" w:sz="0" w:space="0" w:color="auto"/>
        <w:right w:val="none" w:sz="0" w:space="0" w:color="auto"/>
      </w:divBdr>
    </w:div>
    <w:div w:id="580331631">
      <w:bodyDiv w:val="1"/>
      <w:marLeft w:val="0"/>
      <w:marRight w:val="0"/>
      <w:marTop w:val="0"/>
      <w:marBottom w:val="0"/>
      <w:divBdr>
        <w:top w:val="none" w:sz="0" w:space="0" w:color="auto"/>
        <w:left w:val="none" w:sz="0" w:space="0" w:color="auto"/>
        <w:bottom w:val="none" w:sz="0" w:space="0" w:color="auto"/>
        <w:right w:val="none" w:sz="0" w:space="0" w:color="auto"/>
      </w:divBdr>
    </w:div>
    <w:div w:id="586156245">
      <w:bodyDiv w:val="1"/>
      <w:marLeft w:val="0"/>
      <w:marRight w:val="0"/>
      <w:marTop w:val="0"/>
      <w:marBottom w:val="0"/>
      <w:divBdr>
        <w:top w:val="none" w:sz="0" w:space="0" w:color="auto"/>
        <w:left w:val="none" w:sz="0" w:space="0" w:color="auto"/>
        <w:bottom w:val="none" w:sz="0" w:space="0" w:color="auto"/>
        <w:right w:val="none" w:sz="0" w:space="0" w:color="auto"/>
      </w:divBdr>
      <w:divsChild>
        <w:div w:id="1368720452">
          <w:marLeft w:val="0"/>
          <w:marRight w:val="0"/>
          <w:marTop w:val="0"/>
          <w:marBottom w:val="0"/>
          <w:divBdr>
            <w:top w:val="none" w:sz="0" w:space="0" w:color="auto"/>
            <w:left w:val="none" w:sz="0" w:space="0" w:color="auto"/>
            <w:bottom w:val="none" w:sz="0" w:space="0" w:color="auto"/>
            <w:right w:val="none" w:sz="0" w:space="0" w:color="auto"/>
          </w:divBdr>
        </w:div>
      </w:divsChild>
    </w:div>
    <w:div w:id="729426580">
      <w:bodyDiv w:val="1"/>
      <w:marLeft w:val="0"/>
      <w:marRight w:val="0"/>
      <w:marTop w:val="0"/>
      <w:marBottom w:val="0"/>
      <w:divBdr>
        <w:top w:val="none" w:sz="0" w:space="0" w:color="auto"/>
        <w:left w:val="none" w:sz="0" w:space="0" w:color="auto"/>
        <w:bottom w:val="none" w:sz="0" w:space="0" w:color="auto"/>
        <w:right w:val="none" w:sz="0" w:space="0" w:color="auto"/>
      </w:divBdr>
    </w:div>
    <w:div w:id="761805458">
      <w:bodyDiv w:val="1"/>
      <w:marLeft w:val="0"/>
      <w:marRight w:val="0"/>
      <w:marTop w:val="0"/>
      <w:marBottom w:val="0"/>
      <w:divBdr>
        <w:top w:val="none" w:sz="0" w:space="0" w:color="auto"/>
        <w:left w:val="none" w:sz="0" w:space="0" w:color="auto"/>
        <w:bottom w:val="none" w:sz="0" w:space="0" w:color="auto"/>
        <w:right w:val="none" w:sz="0" w:space="0" w:color="auto"/>
      </w:divBdr>
    </w:div>
    <w:div w:id="866526526">
      <w:bodyDiv w:val="1"/>
      <w:marLeft w:val="0"/>
      <w:marRight w:val="0"/>
      <w:marTop w:val="0"/>
      <w:marBottom w:val="0"/>
      <w:divBdr>
        <w:top w:val="none" w:sz="0" w:space="0" w:color="auto"/>
        <w:left w:val="none" w:sz="0" w:space="0" w:color="auto"/>
        <w:bottom w:val="none" w:sz="0" w:space="0" w:color="auto"/>
        <w:right w:val="none" w:sz="0" w:space="0" w:color="auto"/>
      </w:divBdr>
    </w:div>
    <w:div w:id="941954121">
      <w:bodyDiv w:val="1"/>
      <w:marLeft w:val="0"/>
      <w:marRight w:val="0"/>
      <w:marTop w:val="0"/>
      <w:marBottom w:val="0"/>
      <w:divBdr>
        <w:top w:val="none" w:sz="0" w:space="0" w:color="auto"/>
        <w:left w:val="none" w:sz="0" w:space="0" w:color="auto"/>
        <w:bottom w:val="none" w:sz="0" w:space="0" w:color="auto"/>
        <w:right w:val="none" w:sz="0" w:space="0" w:color="auto"/>
      </w:divBdr>
    </w:div>
    <w:div w:id="980503466">
      <w:bodyDiv w:val="1"/>
      <w:marLeft w:val="0"/>
      <w:marRight w:val="0"/>
      <w:marTop w:val="0"/>
      <w:marBottom w:val="0"/>
      <w:divBdr>
        <w:top w:val="none" w:sz="0" w:space="0" w:color="auto"/>
        <w:left w:val="none" w:sz="0" w:space="0" w:color="auto"/>
        <w:bottom w:val="none" w:sz="0" w:space="0" w:color="auto"/>
        <w:right w:val="none" w:sz="0" w:space="0" w:color="auto"/>
      </w:divBdr>
    </w:div>
    <w:div w:id="1012729129">
      <w:bodyDiv w:val="1"/>
      <w:marLeft w:val="0"/>
      <w:marRight w:val="0"/>
      <w:marTop w:val="0"/>
      <w:marBottom w:val="0"/>
      <w:divBdr>
        <w:top w:val="none" w:sz="0" w:space="0" w:color="auto"/>
        <w:left w:val="none" w:sz="0" w:space="0" w:color="auto"/>
        <w:bottom w:val="none" w:sz="0" w:space="0" w:color="auto"/>
        <w:right w:val="none" w:sz="0" w:space="0" w:color="auto"/>
      </w:divBdr>
    </w:div>
    <w:div w:id="1019628280">
      <w:bodyDiv w:val="1"/>
      <w:marLeft w:val="0"/>
      <w:marRight w:val="0"/>
      <w:marTop w:val="0"/>
      <w:marBottom w:val="0"/>
      <w:divBdr>
        <w:top w:val="none" w:sz="0" w:space="0" w:color="auto"/>
        <w:left w:val="none" w:sz="0" w:space="0" w:color="auto"/>
        <w:bottom w:val="none" w:sz="0" w:space="0" w:color="auto"/>
        <w:right w:val="none" w:sz="0" w:space="0" w:color="auto"/>
      </w:divBdr>
    </w:div>
    <w:div w:id="1185628150">
      <w:bodyDiv w:val="1"/>
      <w:marLeft w:val="0"/>
      <w:marRight w:val="0"/>
      <w:marTop w:val="0"/>
      <w:marBottom w:val="0"/>
      <w:divBdr>
        <w:top w:val="none" w:sz="0" w:space="0" w:color="auto"/>
        <w:left w:val="none" w:sz="0" w:space="0" w:color="auto"/>
        <w:bottom w:val="none" w:sz="0" w:space="0" w:color="auto"/>
        <w:right w:val="none" w:sz="0" w:space="0" w:color="auto"/>
      </w:divBdr>
    </w:div>
    <w:div w:id="1339893014">
      <w:bodyDiv w:val="1"/>
      <w:marLeft w:val="0"/>
      <w:marRight w:val="0"/>
      <w:marTop w:val="0"/>
      <w:marBottom w:val="0"/>
      <w:divBdr>
        <w:top w:val="none" w:sz="0" w:space="0" w:color="auto"/>
        <w:left w:val="none" w:sz="0" w:space="0" w:color="auto"/>
        <w:bottom w:val="none" w:sz="0" w:space="0" w:color="auto"/>
        <w:right w:val="none" w:sz="0" w:space="0" w:color="auto"/>
      </w:divBdr>
    </w:div>
    <w:div w:id="1428312120">
      <w:bodyDiv w:val="1"/>
      <w:marLeft w:val="0"/>
      <w:marRight w:val="0"/>
      <w:marTop w:val="0"/>
      <w:marBottom w:val="0"/>
      <w:divBdr>
        <w:top w:val="none" w:sz="0" w:space="0" w:color="auto"/>
        <w:left w:val="none" w:sz="0" w:space="0" w:color="auto"/>
        <w:bottom w:val="none" w:sz="0" w:space="0" w:color="auto"/>
        <w:right w:val="none" w:sz="0" w:space="0" w:color="auto"/>
      </w:divBdr>
    </w:div>
    <w:div w:id="1467816501">
      <w:bodyDiv w:val="1"/>
      <w:marLeft w:val="0"/>
      <w:marRight w:val="0"/>
      <w:marTop w:val="0"/>
      <w:marBottom w:val="0"/>
      <w:divBdr>
        <w:top w:val="none" w:sz="0" w:space="0" w:color="auto"/>
        <w:left w:val="none" w:sz="0" w:space="0" w:color="auto"/>
        <w:bottom w:val="none" w:sz="0" w:space="0" w:color="auto"/>
        <w:right w:val="none" w:sz="0" w:space="0" w:color="auto"/>
      </w:divBdr>
    </w:div>
    <w:div w:id="1489784486">
      <w:bodyDiv w:val="1"/>
      <w:marLeft w:val="0"/>
      <w:marRight w:val="0"/>
      <w:marTop w:val="0"/>
      <w:marBottom w:val="0"/>
      <w:divBdr>
        <w:top w:val="none" w:sz="0" w:space="0" w:color="auto"/>
        <w:left w:val="none" w:sz="0" w:space="0" w:color="auto"/>
        <w:bottom w:val="none" w:sz="0" w:space="0" w:color="auto"/>
        <w:right w:val="none" w:sz="0" w:space="0" w:color="auto"/>
      </w:divBdr>
    </w:div>
    <w:div w:id="1583180950">
      <w:bodyDiv w:val="1"/>
      <w:marLeft w:val="0"/>
      <w:marRight w:val="0"/>
      <w:marTop w:val="0"/>
      <w:marBottom w:val="0"/>
      <w:divBdr>
        <w:top w:val="none" w:sz="0" w:space="0" w:color="auto"/>
        <w:left w:val="none" w:sz="0" w:space="0" w:color="auto"/>
        <w:bottom w:val="none" w:sz="0" w:space="0" w:color="auto"/>
        <w:right w:val="none" w:sz="0" w:space="0" w:color="auto"/>
      </w:divBdr>
    </w:div>
    <w:div w:id="1597863140">
      <w:bodyDiv w:val="1"/>
      <w:marLeft w:val="0"/>
      <w:marRight w:val="0"/>
      <w:marTop w:val="0"/>
      <w:marBottom w:val="0"/>
      <w:divBdr>
        <w:top w:val="none" w:sz="0" w:space="0" w:color="auto"/>
        <w:left w:val="none" w:sz="0" w:space="0" w:color="auto"/>
        <w:bottom w:val="none" w:sz="0" w:space="0" w:color="auto"/>
        <w:right w:val="none" w:sz="0" w:space="0" w:color="auto"/>
      </w:divBdr>
    </w:div>
    <w:div w:id="1695300130">
      <w:bodyDiv w:val="1"/>
      <w:marLeft w:val="0"/>
      <w:marRight w:val="0"/>
      <w:marTop w:val="0"/>
      <w:marBottom w:val="0"/>
      <w:divBdr>
        <w:top w:val="none" w:sz="0" w:space="0" w:color="auto"/>
        <w:left w:val="none" w:sz="0" w:space="0" w:color="auto"/>
        <w:bottom w:val="none" w:sz="0" w:space="0" w:color="auto"/>
        <w:right w:val="none" w:sz="0" w:space="0" w:color="auto"/>
      </w:divBdr>
    </w:div>
    <w:div w:id="1717044456">
      <w:bodyDiv w:val="1"/>
      <w:marLeft w:val="0"/>
      <w:marRight w:val="0"/>
      <w:marTop w:val="0"/>
      <w:marBottom w:val="0"/>
      <w:divBdr>
        <w:top w:val="none" w:sz="0" w:space="0" w:color="auto"/>
        <w:left w:val="none" w:sz="0" w:space="0" w:color="auto"/>
        <w:bottom w:val="none" w:sz="0" w:space="0" w:color="auto"/>
        <w:right w:val="none" w:sz="0" w:space="0" w:color="auto"/>
      </w:divBdr>
    </w:div>
    <w:div w:id="1750073687">
      <w:bodyDiv w:val="1"/>
      <w:marLeft w:val="0"/>
      <w:marRight w:val="0"/>
      <w:marTop w:val="0"/>
      <w:marBottom w:val="0"/>
      <w:divBdr>
        <w:top w:val="none" w:sz="0" w:space="0" w:color="auto"/>
        <w:left w:val="none" w:sz="0" w:space="0" w:color="auto"/>
        <w:bottom w:val="none" w:sz="0" w:space="0" w:color="auto"/>
        <w:right w:val="none" w:sz="0" w:space="0" w:color="auto"/>
      </w:divBdr>
    </w:div>
    <w:div w:id="1779640530">
      <w:bodyDiv w:val="1"/>
      <w:marLeft w:val="0"/>
      <w:marRight w:val="0"/>
      <w:marTop w:val="0"/>
      <w:marBottom w:val="0"/>
      <w:divBdr>
        <w:top w:val="none" w:sz="0" w:space="0" w:color="auto"/>
        <w:left w:val="none" w:sz="0" w:space="0" w:color="auto"/>
        <w:bottom w:val="none" w:sz="0" w:space="0" w:color="auto"/>
        <w:right w:val="none" w:sz="0" w:space="0" w:color="auto"/>
      </w:divBdr>
    </w:div>
    <w:div w:id="1825392501">
      <w:bodyDiv w:val="1"/>
      <w:marLeft w:val="0"/>
      <w:marRight w:val="0"/>
      <w:marTop w:val="0"/>
      <w:marBottom w:val="0"/>
      <w:divBdr>
        <w:top w:val="none" w:sz="0" w:space="0" w:color="auto"/>
        <w:left w:val="none" w:sz="0" w:space="0" w:color="auto"/>
        <w:bottom w:val="none" w:sz="0" w:space="0" w:color="auto"/>
        <w:right w:val="none" w:sz="0" w:space="0" w:color="auto"/>
      </w:divBdr>
    </w:div>
    <w:div w:id="1880507100">
      <w:bodyDiv w:val="1"/>
      <w:marLeft w:val="0"/>
      <w:marRight w:val="0"/>
      <w:marTop w:val="0"/>
      <w:marBottom w:val="0"/>
      <w:divBdr>
        <w:top w:val="none" w:sz="0" w:space="0" w:color="auto"/>
        <w:left w:val="none" w:sz="0" w:space="0" w:color="auto"/>
        <w:bottom w:val="none" w:sz="0" w:space="0" w:color="auto"/>
        <w:right w:val="none" w:sz="0" w:space="0" w:color="auto"/>
      </w:divBdr>
    </w:div>
    <w:div w:id="1896429097">
      <w:bodyDiv w:val="1"/>
      <w:marLeft w:val="0"/>
      <w:marRight w:val="0"/>
      <w:marTop w:val="0"/>
      <w:marBottom w:val="0"/>
      <w:divBdr>
        <w:top w:val="none" w:sz="0" w:space="0" w:color="auto"/>
        <w:left w:val="none" w:sz="0" w:space="0" w:color="auto"/>
        <w:bottom w:val="none" w:sz="0" w:space="0" w:color="auto"/>
        <w:right w:val="none" w:sz="0" w:space="0" w:color="auto"/>
      </w:divBdr>
    </w:div>
    <w:div w:id="2074741164">
      <w:bodyDiv w:val="1"/>
      <w:marLeft w:val="0"/>
      <w:marRight w:val="0"/>
      <w:marTop w:val="0"/>
      <w:marBottom w:val="0"/>
      <w:divBdr>
        <w:top w:val="none" w:sz="0" w:space="0" w:color="auto"/>
        <w:left w:val="none" w:sz="0" w:space="0" w:color="auto"/>
        <w:bottom w:val="none" w:sz="0" w:space="0" w:color="auto"/>
        <w:right w:val="none" w:sz="0" w:space="0" w:color="auto"/>
      </w:divBdr>
    </w:div>
    <w:div w:id="2082672591">
      <w:bodyDiv w:val="1"/>
      <w:marLeft w:val="0"/>
      <w:marRight w:val="0"/>
      <w:marTop w:val="0"/>
      <w:marBottom w:val="0"/>
      <w:divBdr>
        <w:top w:val="none" w:sz="0" w:space="0" w:color="auto"/>
        <w:left w:val="none" w:sz="0" w:space="0" w:color="auto"/>
        <w:bottom w:val="none" w:sz="0" w:space="0" w:color="auto"/>
        <w:right w:val="none" w:sz="0" w:space="0" w:color="auto"/>
      </w:divBdr>
    </w:div>
    <w:div w:id="2122407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4.vsdx"/><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emf"/><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9.vsdx"/><Relationship Id="rId41" Type="http://schemas.openxmlformats.org/officeDocument/2006/relationships/package" Target="embeddings/Microsoft_Visio_Drawing15.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vsdx"/><Relationship Id="rId40" Type="http://schemas.openxmlformats.org/officeDocument/2006/relationships/image" Target="media/image17.emf"/><Relationship Id="rId45" Type="http://schemas.openxmlformats.org/officeDocument/2006/relationships/package" Target="embeddings/Microsoft_Visio_Drawing17.vsdx"/><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microsoft.com/office/2011/relationships/people" Target="peop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CFC023-5ECA-4121-8115-19C17C74E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TotalTime>
  <Pages>34</Pages>
  <Words>4719</Words>
  <Characters>26900</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Requirements Analysis</vt:lpstr>
    </vt:vector>
  </TitlesOfParts>
  <Company/>
  <LinksUpToDate>false</LinksUpToDate>
  <CharactersWithSpaces>31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dc:title>
  <dc:subject>cuTPS –  Carleton University Textbook Publishing System</dc:subject>
  <dc:creator>Andrew MacCuaig</dc:creator>
  <cp:keywords/>
  <dc:description/>
  <cp:lastModifiedBy>Andrew MacCuaig</cp:lastModifiedBy>
  <cp:revision>323</cp:revision>
  <cp:lastPrinted>2014-10-15T17:15:00Z</cp:lastPrinted>
  <dcterms:created xsi:type="dcterms:W3CDTF">2014-10-02T14:32:00Z</dcterms:created>
  <dcterms:modified xsi:type="dcterms:W3CDTF">2014-11-15T21:28: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